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GoBack" w:displacedByCustomXml="next"/>
    <w:bookmarkEnd w:id="0" w:displacedByCustomXml="next"/>
    <w:sdt>
      <w:sdtPr>
        <w:rPr>
          <w:rFonts w:asciiTheme="majorHAnsi" w:eastAsiaTheme="majorEastAsia" w:hAnsiTheme="majorHAnsi" w:cstheme="majorBidi"/>
          <w:b/>
          <w:bCs/>
          <w:caps/>
          <w:color w:val="808080" w:themeColor="background1" w:themeShade="80"/>
          <w:sz w:val="80"/>
          <w:szCs w:val="80"/>
          <w:lang w:val="es-MX"/>
        </w:rPr>
        <w:id w:val="1821939"/>
        <w:docPartObj>
          <w:docPartGallery w:val="Cover Pages"/>
          <w:docPartUnique/>
        </w:docPartObj>
      </w:sdtPr>
      <w:sdtEndPr>
        <w:rPr>
          <w:rFonts w:ascii="Garamond" w:eastAsia="Times New Roman" w:hAnsi="Garamond"/>
          <w:sz w:val="28"/>
          <w:szCs w:val="28"/>
          <w:lang w:val="es-ES"/>
        </w:rPr>
      </w:sdtEndPr>
      <w:sdtContent>
        <w:tbl>
          <w:tblPr>
            <w:tblW w:w="5000" w:type="pct"/>
            <w:jc w:val="center"/>
            <w:tblLook w:val="04A0"/>
          </w:tblPr>
          <w:tblGrid>
            <w:gridCol w:w="9054"/>
          </w:tblGrid>
          <w:tr w:rsidR="00237857" w:rsidRPr="00A83289" w:rsidTr="001A108C">
            <w:trPr>
              <w:trHeight w:val="3989"/>
              <w:jc w:val="center"/>
            </w:trPr>
            <w:tc>
              <w:tcPr>
                <w:tcW w:w="5000" w:type="pct"/>
                <w:tcBorders>
                  <w:bottom w:val="single" w:sz="8" w:space="0" w:color="DDD9C3" w:themeColor="background2" w:themeShade="E6"/>
                </w:tcBorders>
                <w:vAlign w:val="center"/>
              </w:tcPr>
              <w:p w:rsidR="00237857" w:rsidRPr="00A83289" w:rsidRDefault="00364778" w:rsidP="00A14B89">
                <w:pPr>
                  <w:pStyle w:val="Sinespaciado"/>
                  <w:jc w:val="center"/>
                  <w:rPr>
                    <w:rFonts w:asciiTheme="majorHAnsi" w:eastAsiaTheme="majorEastAsia" w:hAnsiTheme="majorHAnsi" w:cstheme="majorBidi"/>
                    <w:sz w:val="80"/>
                    <w:szCs w:val="80"/>
                  </w:rPr>
                </w:pPr>
                <w:sdt>
                  <w:sdtPr>
                    <w:rPr>
                      <w:rFonts w:asciiTheme="majorHAnsi" w:eastAsiaTheme="majorEastAsia" w:hAnsiTheme="majorHAnsi" w:cstheme="majorBidi"/>
                      <w:caps/>
                      <w:sz w:val="72"/>
                      <w:szCs w:val="72"/>
                      <w:lang w:val="es-MX"/>
                    </w:rPr>
                    <w:alias w:val="Título"/>
                    <w:id w:val="127919020"/>
                    <w:dataBinding w:prefixMappings="xmlns:ns0='http://schemas.openxmlformats.org/package/2006/metadata/core-properties' xmlns:ns1='http://purl.org/dc/elements/1.1/'" w:xpath="/ns0:coreProperties[1]/ns1:title[1]" w:storeItemID="{6C3C8BC8-F283-45AE-878A-BAB7291924A1}"/>
                    <w:text/>
                  </w:sdtPr>
                  <w:sdtContent>
                    <w:r w:rsidR="00EE338E" w:rsidRPr="00EE338E">
                      <w:rPr>
                        <w:rFonts w:asciiTheme="majorHAnsi" w:eastAsiaTheme="majorEastAsia" w:hAnsiTheme="majorHAnsi" w:cstheme="majorBidi"/>
                        <w:caps/>
                        <w:sz w:val="72"/>
                        <w:szCs w:val="72"/>
                        <w:lang w:val="es-MX"/>
                      </w:rPr>
                      <w:t>Paradigmas y tipos de lenguajes informáticos</w:t>
                    </w:r>
                  </w:sdtContent>
                </w:sdt>
              </w:p>
            </w:tc>
          </w:tr>
          <w:tr w:rsidR="00237857" w:rsidRPr="00D86123" w:rsidTr="001A108C">
            <w:trPr>
              <w:trHeight w:val="2406"/>
              <w:jc w:val="center"/>
            </w:trPr>
            <w:tc>
              <w:tcPr>
                <w:tcW w:w="5000" w:type="pct"/>
                <w:tcBorders>
                  <w:top w:val="single" w:sz="8" w:space="0" w:color="DDD9C3" w:themeColor="background2" w:themeShade="E6"/>
                </w:tcBorders>
                <w:vAlign w:val="center"/>
              </w:tcPr>
              <w:p w:rsidR="00237857" w:rsidRPr="00D86123" w:rsidRDefault="00364778" w:rsidP="002053AC">
                <w:pPr>
                  <w:pStyle w:val="Sinespaciado"/>
                  <w:jc w:val="center"/>
                  <w:rPr>
                    <w:rFonts w:asciiTheme="majorHAnsi" w:eastAsiaTheme="majorEastAsia" w:hAnsiTheme="majorHAnsi" w:cstheme="majorBidi"/>
                    <w:sz w:val="44"/>
                    <w:szCs w:val="44"/>
                  </w:rPr>
                </w:pPr>
                <w:sdt>
                  <w:sdtPr>
                    <w:rPr>
                      <w:rFonts w:asciiTheme="majorHAnsi" w:eastAsiaTheme="majorEastAsia" w:hAnsiTheme="majorHAnsi" w:cstheme="majorBidi"/>
                      <w:sz w:val="72"/>
                      <w:szCs w:val="44"/>
                      <w:highlight w:val="yellow"/>
                    </w:rPr>
                    <w:alias w:val="Subtítulo"/>
                    <w:id w:val="15524255"/>
                    <w:dataBinding w:prefixMappings="xmlns:ns0='http://schemas.openxmlformats.org/package/2006/metadata/core-properties' xmlns:ns1='http://purl.org/dc/elements/1.1/'" w:xpath="/ns0:coreProperties[1]/ns1:subject[1]" w:storeItemID="{6C3C8BC8-F283-45AE-878A-BAB7291924A1}"/>
                    <w:text/>
                  </w:sdtPr>
                  <w:sdtContent>
                    <w:r w:rsidR="002053AC" w:rsidRPr="002053AC">
                      <w:rPr>
                        <w:rFonts w:asciiTheme="majorHAnsi" w:eastAsiaTheme="majorEastAsia" w:hAnsiTheme="majorHAnsi" w:cstheme="majorBidi"/>
                        <w:sz w:val="72"/>
                        <w:szCs w:val="44"/>
                        <w:highlight w:val="yellow"/>
                      </w:rPr>
                      <w:t>Subtitulo</w:t>
                    </w:r>
                  </w:sdtContent>
                </w:sdt>
              </w:p>
            </w:tc>
          </w:tr>
          <w:tr w:rsidR="00D86123" w:rsidRPr="00D86123" w:rsidTr="00D86123">
            <w:trPr>
              <w:trHeight w:val="1004"/>
              <w:jc w:val="center"/>
            </w:trPr>
            <w:tc>
              <w:tcPr>
                <w:tcW w:w="5000" w:type="pct"/>
                <w:vAlign w:val="center"/>
              </w:tcPr>
              <w:p w:rsidR="00D86123" w:rsidRPr="00A83289" w:rsidRDefault="002B3B9F" w:rsidP="00D86123">
                <w:pPr>
                  <w:pStyle w:val="Sinespaciado"/>
                  <w:jc w:val="center"/>
                  <w:rPr>
                    <w:rFonts w:asciiTheme="majorHAnsi" w:eastAsiaTheme="majorEastAsia" w:hAnsiTheme="majorHAnsi" w:cstheme="majorBidi"/>
                    <w:sz w:val="44"/>
                    <w:szCs w:val="44"/>
                  </w:rPr>
                </w:pPr>
                <w:r>
                  <w:rPr>
                    <w:rFonts w:asciiTheme="majorHAnsi" w:eastAsiaTheme="majorEastAsia" w:hAnsiTheme="majorHAnsi" w:cstheme="majorBidi"/>
                    <w:sz w:val="36"/>
                    <w:szCs w:val="44"/>
                  </w:rPr>
                  <w:t>Desde las horas extras</w:t>
                </w:r>
              </w:p>
            </w:tc>
          </w:tr>
          <w:tr w:rsidR="00237857" w:rsidRPr="00A83289" w:rsidTr="00D86123">
            <w:trPr>
              <w:trHeight w:val="565"/>
              <w:jc w:val="center"/>
            </w:trPr>
            <w:tc>
              <w:tcPr>
                <w:tcW w:w="5000" w:type="pct"/>
                <w:vAlign w:val="center"/>
              </w:tcPr>
              <w:p w:rsidR="00D5472F" w:rsidRPr="00427AA9" w:rsidRDefault="00D5472F" w:rsidP="00427AA9">
                <w:pPr>
                  <w:pStyle w:val="Sinespaciado"/>
                  <w:jc w:val="center"/>
                  <w:rPr>
                    <w:rFonts w:asciiTheme="majorHAnsi" w:eastAsiaTheme="majorEastAsia" w:hAnsiTheme="majorHAnsi" w:cstheme="majorBidi"/>
                    <w:sz w:val="32"/>
                    <w:szCs w:val="32"/>
                  </w:rPr>
                </w:pPr>
              </w:p>
            </w:tc>
          </w:tr>
          <w:tr w:rsidR="00D86123" w:rsidRPr="00A83289" w:rsidTr="00427AA9">
            <w:trPr>
              <w:trHeight w:val="2294"/>
              <w:jc w:val="center"/>
            </w:trPr>
            <w:tc>
              <w:tcPr>
                <w:tcW w:w="5000" w:type="pct"/>
                <w:vAlign w:val="center"/>
              </w:tcPr>
              <w:p w:rsidR="00D86123" w:rsidRPr="00AD204F" w:rsidRDefault="00EE1CB9" w:rsidP="00427AA9">
                <w:pPr>
                  <w:pStyle w:val="Sinespaciado"/>
                  <w:jc w:val="center"/>
                  <w:rPr>
                    <w:rFonts w:asciiTheme="majorHAnsi" w:eastAsiaTheme="majorEastAsia" w:hAnsiTheme="majorHAnsi" w:cstheme="majorBidi"/>
                    <w:sz w:val="36"/>
                    <w:szCs w:val="44"/>
                  </w:rPr>
                </w:pPr>
                <w:r>
                  <w:rPr>
                    <w:rFonts w:asciiTheme="majorHAnsi" w:eastAsiaTheme="majorEastAsia" w:hAnsiTheme="majorHAnsi" w:cstheme="majorBidi"/>
                    <w:sz w:val="36"/>
                    <w:szCs w:val="44"/>
                  </w:rPr>
                  <w:t>Realizado</w:t>
                </w:r>
                <w:r w:rsidR="00D86123" w:rsidRPr="00AD204F">
                  <w:rPr>
                    <w:rFonts w:asciiTheme="majorHAnsi" w:eastAsiaTheme="majorEastAsia" w:hAnsiTheme="majorHAnsi" w:cstheme="majorBidi"/>
                    <w:sz w:val="36"/>
                    <w:szCs w:val="44"/>
                  </w:rPr>
                  <w:t xml:space="preserve"> por</w:t>
                </w:r>
              </w:p>
              <w:p w:rsidR="00D86123" w:rsidRPr="00A83289" w:rsidRDefault="00364778" w:rsidP="00427AA9">
                <w:pPr>
                  <w:pStyle w:val="Sinespaciado"/>
                  <w:jc w:val="center"/>
                  <w:rPr>
                    <w:rFonts w:asciiTheme="majorHAnsi" w:eastAsiaTheme="majorEastAsia" w:hAnsiTheme="majorHAnsi" w:cstheme="majorBidi"/>
                    <w:sz w:val="44"/>
                    <w:szCs w:val="44"/>
                  </w:rPr>
                </w:pPr>
                <w:sdt>
                  <w:sdtPr>
                    <w:rPr>
                      <w:rFonts w:asciiTheme="majorHAnsi" w:eastAsiaTheme="majorEastAsia" w:hAnsiTheme="majorHAnsi" w:cstheme="majorBidi"/>
                      <w:b/>
                      <w:sz w:val="36"/>
                      <w:szCs w:val="44"/>
                    </w:rPr>
                    <w:alias w:val="Autor"/>
                    <w:id w:val="15524260"/>
                    <w:dataBinding w:prefixMappings="xmlns:ns0='http://schemas.openxmlformats.org/package/2006/metadata/core-properties' xmlns:ns1='http://purl.org/dc/elements/1.1/'" w:xpath="/ns0:coreProperties[1]/ns1:creator[1]" w:storeItemID="{6C3C8BC8-F283-45AE-878A-BAB7291924A1}"/>
                    <w:text/>
                  </w:sdtPr>
                  <w:sdtContent>
                    <w:r w:rsidR="00EF2324">
                      <w:rPr>
                        <w:rFonts w:asciiTheme="majorHAnsi" w:eastAsiaTheme="majorEastAsia" w:hAnsiTheme="majorHAnsi" w:cstheme="majorBidi"/>
                        <w:b/>
                        <w:sz w:val="36"/>
                        <w:szCs w:val="44"/>
                        <w:lang w:val="es-MX"/>
                      </w:rPr>
                      <w:t>José Luis Bautista Martín</w:t>
                    </w:r>
                  </w:sdtContent>
                </w:sdt>
              </w:p>
            </w:tc>
          </w:tr>
          <w:tr w:rsidR="00D86123" w:rsidRPr="00A83289" w:rsidTr="00D86123">
            <w:trPr>
              <w:trHeight w:val="360"/>
              <w:jc w:val="center"/>
            </w:trPr>
            <w:tc>
              <w:tcPr>
                <w:tcW w:w="5000" w:type="pct"/>
                <w:vAlign w:val="center"/>
              </w:tcPr>
              <w:p w:rsidR="00D86123" w:rsidRPr="00A83289" w:rsidRDefault="00D86123" w:rsidP="00427AA9">
                <w:pPr>
                  <w:pStyle w:val="Sinespaciado"/>
                  <w:jc w:val="center"/>
                  <w:rPr>
                    <w:rFonts w:asciiTheme="majorHAnsi" w:eastAsiaTheme="majorEastAsia" w:hAnsiTheme="majorHAnsi" w:cstheme="majorBidi"/>
                    <w:sz w:val="44"/>
                    <w:szCs w:val="44"/>
                  </w:rPr>
                </w:pPr>
              </w:p>
            </w:tc>
          </w:tr>
        </w:tbl>
        <w:p w:rsidR="00CE06B7" w:rsidRDefault="00CE06B7" w:rsidP="00C825BE">
          <w:pPr>
            <w:jc w:val="left"/>
            <w:rPr>
              <w:rFonts w:eastAsia="Times New Roman" w:cs="Times New Roman"/>
              <w:spacing w:val="-5"/>
              <w:szCs w:val="24"/>
              <w:lang w:val="es-ES"/>
            </w:rPr>
            <w:sectPr w:rsidR="00CE06B7" w:rsidSect="00FD1400">
              <w:headerReference w:type="default" r:id="rId12"/>
              <w:footerReference w:type="default" r:id="rId13"/>
              <w:headerReference w:type="first" r:id="rId14"/>
              <w:footerReference w:type="first" r:id="rId15"/>
              <w:pgSz w:w="12240" w:h="15840"/>
              <w:pgMar w:top="999" w:right="1701" w:bottom="1417" w:left="1701" w:header="708" w:footer="0" w:gutter="0"/>
              <w:cols w:space="708"/>
              <w:titlePg/>
              <w:docGrid w:linePitch="360"/>
            </w:sectPr>
          </w:pPr>
        </w:p>
        <w:tbl>
          <w:tblPr>
            <w:tblStyle w:val="Tablaconcuadrcula"/>
            <w:tblpPr w:leftFromText="141" w:rightFromText="141" w:vertAnchor="text" w:horzAnchor="margin" w:tblpY="11698"/>
            <w:tblW w:w="0" w:type="auto"/>
            <w:tblLook w:val="04A0"/>
          </w:tblPr>
          <w:tblGrid>
            <w:gridCol w:w="8912"/>
          </w:tblGrid>
          <w:tr w:rsidR="00986B91" w:rsidRPr="00A83289" w:rsidTr="00986B91">
            <w:tc>
              <w:tcPr>
                <w:tcW w:w="8978" w:type="dxa"/>
              </w:tcPr>
              <w:p w:rsidR="00986B91" w:rsidRPr="00A83289" w:rsidRDefault="00986B91" w:rsidP="0026041F">
                <w:pPr>
                  <w:ind w:firstLine="0"/>
                  <w:jc w:val="center"/>
                </w:pPr>
                <w:r w:rsidRPr="00A83289">
                  <w:lastRenderedPageBreak/>
                  <w:t xml:space="preserve">Esta hoja </w:t>
                </w:r>
                <w:r w:rsidR="00B45A09" w:rsidRPr="00A83289">
                  <w:t>está</w:t>
                </w:r>
                <w:r w:rsidRPr="00A83289">
                  <w:t xml:space="preserve"> en blanco para facilitar la impresión de este documento a doble página.</w:t>
                </w:r>
              </w:p>
            </w:tc>
          </w:tr>
        </w:tbl>
        <w:p w:rsidR="00834E35" w:rsidRPr="00A83289" w:rsidRDefault="00834E35" w:rsidP="00AF0B5F">
          <w:pPr>
            <w:rPr>
              <w:rFonts w:eastAsia="Times New Roman"/>
              <w:spacing w:val="-5"/>
              <w:szCs w:val="24"/>
            </w:rPr>
          </w:pPr>
          <w:r w:rsidRPr="00A83289">
            <w:rPr>
              <w:rFonts w:eastAsia="Times New Roman"/>
              <w:spacing w:val="-5"/>
              <w:szCs w:val="24"/>
            </w:rPr>
            <w:br w:type="page"/>
          </w:r>
        </w:p>
        <w:p w:rsidR="00CE06B7" w:rsidRDefault="00CE06B7" w:rsidP="00CE06B7">
          <w:pPr>
            <w:rPr>
              <w:rFonts w:eastAsiaTheme="majorEastAsia" w:cstheme="majorBidi"/>
              <w:szCs w:val="24"/>
            </w:rPr>
          </w:pPr>
        </w:p>
        <w:p w:rsidR="00AD0107" w:rsidRDefault="00AD0107" w:rsidP="003B016E">
          <w:pPr>
            <w:pStyle w:val="TituloNormal"/>
          </w:pPr>
          <w:bookmarkStart w:id="1" w:name="_Toc23577731"/>
          <w:r>
            <w:t>Acerca del instructor</w:t>
          </w:r>
          <w:bookmarkEnd w:id="1"/>
        </w:p>
        <w:p w:rsidR="00AD0107" w:rsidRPr="00AD0107" w:rsidRDefault="00AD0107" w:rsidP="00AD0107">
          <w:pPr>
            <w:rPr>
              <w:lang w:val="es-ES"/>
            </w:rPr>
          </w:pPr>
        </w:p>
        <w:p w:rsidR="00E7443E" w:rsidRDefault="00AD0107" w:rsidP="00AD0107">
          <w:r>
            <w:t xml:space="preserve">José Luis Bautista Martín, Ingeniero de Sistemas, con maestría en “investigación en ingeniería de Software”. </w:t>
          </w:r>
        </w:p>
        <w:p w:rsidR="00AD0107" w:rsidRPr="00AD0107" w:rsidRDefault="00AD0107" w:rsidP="00AD0107">
          <w:r w:rsidRPr="00AD0107">
            <w:t xml:space="preserve">Mi experiencia laboral en cuanto </w:t>
          </w:r>
          <w:r>
            <w:t>a desarrollo de software</w:t>
          </w:r>
          <w:r w:rsidRPr="00AD0107">
            <w:t xml:space="preserve"> abarca desde tecnologías “legacy”, hasta tecnologías de vanguardia, poniendo siem</w:t>
          </w:r>
          <w:r w:rsidR="00BE7B37">
            <w:t xml:space="preserve">pre una especial atención en </w:t>
          </w:r>
          <w:r w:rsidRPr="00AD0107">
            <w:t>la construcción de software escalable, modular y sostenible.</w:t>
          </w:r>
        </w:p>
        <w:p w:rsidR="00AD0107" w:rsidRPr="00AD0107" w:rsidRDefault="00AD0107" w:rsidP="00AD0107">
          <w:r w:rsidRPr="00AD0107">
            <w:t>Igualmente estoy especializado en la interconexión de diversos sistemas y plataformas para conseguir una solución coherente entre la t</w:t>
          </w:r>
          <w:r w:rsidR="005E6E4E">
            <w:t>ecnología actual en producción</w:t>
          </w:r>
          <w:r w:rsidRPr="00AD0107">
            <w:t> y nuevas tecnologías del mercado.</w:t>
          </w:r>
        </w:p>
        <w:p w:rsidR="00AD0107" w:rsidRPr="00AD0107" w:rsidRDefault="00AD0107" w:rsidP="00AD0107">
          <w:r w:rsidRPr="00AD0107">
            <w:t xml:space="preserve">Una de mis inquietudes actuales es simplificar el desarrollo de software, permitiendo mediante herramientas generadoras de código, patrones de software, programación orientada a aspectos o simplemente interfaces sencillas y claras  que el programador se concentre en resolver los problemas propios de la </w:t>
          </w:r>
          <w:r w:rsidR="00E7443E">
            <w:t xml:space="preserve">solución a implementar (esto es, </w:t>
          </w:r>
          <w:r w:rsidRPr="00AD0107">
            <w:t xml:space="preserve">los requisitos de  negocio a representar en forma de software) y no se tenga que preocupar de tareas repetitivas, generalidades de los sistemas, o problemas técnicos, que no hacen más que distraerle de sus verdaderos objetivos. </w:t>
          </w:r>
        </w:p>
        <w:p w:rsidR="00AD0107" w:rsidRPr="00AD0107" w:rsidRDefault="00AD0107" w:rsidP="00AD0107"/>
        <w:p w:rsidR="00AD0107" w:rsidRPr="00AD0107" w:rsidRDefault="00AD0107" w:rsidP="00AD0107">
          <w:pPr>
            <w:rPr>
              <w:lang w:val="es-ES"/>
            </w:rPr>
          </w:pPr>
        </w:p>
        <w:p w:rsidR="00AD0107" w:rsidRDefault="00AD0107" w:rsidP="003B016E">
          <w:pPr>
            <w:pStyle w:val="TituloNormal"/>
          </w:pPr>
        </w:p>
        <w:p w:rsidR="00BB6B3A" w:rsidRDefault="00EE338E" w:rsidP="003B016E">
          <w:pPr>
            <w:pStyle w:val="TituloNormal"/>
          </w:pPr>
          <w:bookmarkStart w:id="2" w:name="_Toc23577732"/>
          <w:r>
            <w:t>Introducción</w:t>
          </w:r>
          <w:bookmarkEnd w:id="2"/>
        </w:p>
        <w:p w:rsidR="00BB6B3A" w:rsidRDefault="00BB6B3A" w:rsidP="00337367">
          <w:pPr>
            <w:rPr>
              <w:rFonts w:eastAsiaTheme="majorEastAsia" w:cstheme="majorBidi"/>
              <w:szCs w:val="24"/>
            </w:rPr>
          </w:pPr>
        </w:p>
        <w:p w:rsidR="00337367" w:rsidRDefault="00446AE4" w:rsidP="00337367">
          <w:pPr>
            <w:rPr>
              <w:rFonts w:eastAsiaTheme="majorEastAsia" w:cstheme="majorBidi"/>
              <w:szCs w:val="24"/>
            </w:rPr>
          </w:pPr>
          <w:r w:rsidRPr="00446AE4">
            <w:rPr>
              <w:rFonts w:eastAsiaTheme="majorEastAsia" w:cstheme="majorBidi"/>
              <w:szCs w:val="24"/>
              <w:highlight w:val="yellow"/>
            </w:rPr>
            <w:t>Introducción</w:t>
          </w:r>
        </w:p>
        <w:p w:rsidR="002053AC" w:rsidRDefault="002053AC">
          <w:pPr>
            <w:spacing w:line="276" w:lineRule="auto"/>
            <w:ind w:firstLine="0"/>
            <w:jc w:val="left"/>
            <w:rPr>
              <w:rFonts w:eastAsia="Times New Roman" w:cstheme="majorBidi"/>
              <w:b/>
              <w:bCs/>
              <w:caps/>
              <w:color w:val="808080" w:themeColor="background1" w:themeShade="80"/>
              <w:sz w:val="28"/>
              <w:szCs w:val="28"/>
              <w:lang w:val="es-ES"/>
            </w:rPr>
          </w:pPr>
          <w:r>
            <w:br w:type="page"/>
          </w:r>
        </w:p>
        <w:p w:rsidR="002053AC" w:rsidRDefault="002053AC" w:rsidP="003B016E">
          <w:pPr>
            <w:pStyle w:val="TituloNormal"/>
          </w:pPr>
          <w:bookmarkStart w:id="3" w:name="_Toc23577733"/>
          <w:r>
            <w:lastRenderedPageBreak/>
            <w:t>Acerca de este documento</w:t>
          </w:r>
          <w:bookmarkEnd w:id="3"/>
        </w:p>
        <w:p w:rsidR="002053AC" w:rsidRDefault="002053AC" w:rsidP="002053AC">
          <w:pPr>
            <w:rPr>
              <w:rFonts w:eastAsiaTheme="majorEastAsia" w:cstheme="majorBidi"/>
              <w:szCs w:val="24"/>
            </w:rPr>
          </w:pPr>
        </w:p>
        <w:p w:rsidR="002053AC" w:rsidRDefault="00446AE4" w:rsidP="002053AC">
          <w:pPr>
            <w:rPr>
              <w:rFonts w:eastAsiaTheme="majorEastAsia" w:cstheme="majorBidi"/>
              <w:szCs w:val="24"/>
            </w:rPr>
          </w:pPr>
          <w:r w:rsidRPr="00446AE4">
            <w:rPr>
              <w:rFonts w:eastAsiaTheme="majorEastAsia" w:cstheme="majorBidi"/>
              <w:szCs w:val="24"/>
              <w:highlight w:val="yellow"/>
            </w:rPr>
            <w:t>Acerca de este documento</w:t>
          </w:r>
        </w:p>
        <w:p w:rsidR="00BB6B3A" w:rsidRPr="002053AC" w:rsidRDefault="00BB6B3A" w:rsidP="003B016E">
          <w:pPr>
            <w:pStyle w:val="TituloNormal"/>
          </w:pPr>
        </w:p>
        <w:p w:rsidR="00E3487F" w:rsidRDefault="00E3487F" w:rsidP="006E3DE9">
          <w:pPr>
            <w:rPr>
              <w:lang w:val="es-ES"/>
            </w:rPr>
          </w:pPr>
          <w:r>
            <w:rPr>
              <w:lang w:val="es-ES"/>
            </w:rPr>
            <w:br w:type="page"/>
          </w:r>
        </w:p>
        <w:p w:rsidR="005D006F" w:rsidRDefault="00DF4A34" w:rsidP="005D006F">
          <w:pPr>
            <w:rPr>
              <w:lang w:val="es-ES"/>
            </w:rPr>
          </w:pPr>
          <w:r>
            <w:rPr>
              <w:lang w:val="es-ES"/>
            </w:rPr>
            <w:lastRenderedPageBreak/>
            <w:t>.</w:t>
          </w:r>
        </w:p>
        <w:sdt>
          <w:sdtPr>
            <w:rPr>
              <w:b w:val="0"/>
              <w:caps w:val="0"/>
              <w:color w:val="auto"/>
              <w:sz w:val="24"/>
              <w:szCs w:val="22"/>
            </w:rPr>
            <w:id w:val="127919022"/>
            <w:docPartObj>
              <w:docPartGallery w:val="Table of Contents"/>
              <w:docPartUnique/>
            </w:docPartObj>
          </w:sdtPr>
          <w:sdtEndPr>
            <w:rPr>
              <w:sz w:val="20"/>
            </w:rPr>
          </w:sdtEndPr>
          <w:sdtContent>
            <w:bookmarkStart w:id="4" w:name="_Toc23577734" w:displacedByCustomXml="prev"/>
            <w:p w:rsidR="009052CE" w:rsidRPr="00E15C1F" w:rsidRDefault="00E15C1F" w:rsidP="00200945">
              <w:pPr>
                <w:pStyle w:val="Notitulo"/>
                <w:outlineLvl w:val="0"/>
              </w:pPr>
              <w:r w:rsidRPr="00E15C1F">
                <w:t>Contenido</w:t>
              </w:r>
              <w:bookmarkEnd w:id="4"/>
            </w:p>
            <w:p w:rsidR="00ED01F4" w:rsidRDefault="00364778">
              <w:pPr>
                <w:pStyle w:val="TDC1"/>
                <w:tabs>
                  <w:tab w:val="right" w:leader="dot" w:pos="8686"/>
                </w:tabs>
                <w:rPr>
                  <w:rFonts w:asciiTheme="minorHAnsi" w:eastAsiaTheme="minorEastAsia" w:hAnsiTheme="minorHAnsi"/>
                  <w:b w:val="0"/>
                  <w:noProof/>
                  <w:sz w:val="22"/>
                  <w:lang w:eastAsia="es-MX"/>
                </w:rPr>
              </w:pPr>
              <w:r w:rsidRPr="00364778">
                <w:rPr>
                  <w:lang w:val="es-ES"/>
                </w:rPr>
                <w:fldChar w:fldCharType="begin"/>
              </w:r>
              <w:r w:rsidR="008A777B">
                <w:rPr>
                  <w:lang w:val="es-ES"/>
                </w:rPr>
                <w:instrText xml:space="preserve"> TOC \o "1-2" \h \z \u </w:instrText>
              </w:r>
              <w:r w:rsidRPr="00364778">
                <w:rPr>
                  <w:lang w:val="es-ES"/>
                </w:rPr>
                <w:fldChar w:fldCharType="separate"/>
              </w:r>
              <w:hyperlink w:anchor="_Toc23577731" w:history="1">
                <w:r w:rsidR="00ED01F4" w:rsidRPr="004A27A5">
                  <w:rPr>
                    <w:rStyle w:val="Hipervnculo"/>
                    <w:noProof/>
                  </w:rPr>
                  <w:t>Acerca del instructor</w:t>
                </w:r>
                <w:r w:rsidR="00ED01F4">
                  <w:rPr>
                    <w:noProof/>
                    <w:webHidden/>
                  </w:rPr>
                  <w:tab/>
                </w:r>
                <w:r>
                  <w:rPr>
                    <w:noProof/>
                    <w:webHidden/>
                  </w:rPr>
                  <w:fldChar w:fldCharType="begin"/>
                </w:r>
                <w:r w:rsidR="00ED01F4">
                  <w:rPr>
                    <w:noProof/>
                    <w:webHidden/>
                  </w:rPr>
                  <w:instrText xml:space="preserve"> PAGEREF _Toc23577731 \h </w:instrText>
                </w:r>
                <w:r>
                  <w:rPr>
                    <w:noProof/>
                    <w:webHidden/>
                  </w:rPr>
                </w:r>
                <w:r>
                  <w:rPr>
                    <w:noProof/>
                    <w:webHidden/>
                  </w:rPr>
                  <w:fldChar w:fldCharType="separate"/>
                </w:r>
                <w:r w:rsidR="00ED01F4">
                  <w:rPr>
                    <w:noProof/>
                    <w:webHidden/>
                  </w:rPr>
                  <w:t>3</w:t>
                </w:r>
                <w:r>
                  <w:rPr>
                    <w:noProof/>
                    <w:webHidden/>
                  </w:rPr>
                  <w:fldChar w:fldCharType="end"/>
                </w:r>
              </w:hyperlink>
            </w:p>
            <w:p w:rsidR="00ED01F4" w:rsidRDefault="00364778">
              <w:pPr>
                <w:pStyle w:val="TDC1"/>
                <w:tabs>
                  <w:tab w:val="right" w:leader="dot" w:pos="8686"/>
                </w:tabs>
                <w:rPr>
                  <w:rFonts w:asciiTheme="minorHAnsi" w:eastAsiaTheme="minorEastAsia" w:hAnsiTheme="minorHAnsi"/>
                  <w:b w:val="0"/>
                  <w:noProof/>
                  <w:sz w:val="22"/>
                  <w:lang w:eastAsia="es-MX"/>
                </w:rPr>
              </w:pPr>
              <w:hyperlink w:anchor="_Toc23577732" w:history="1">
                <w:r w:rsidR="00ED01F4" w:rsidRPr="004A27A5">
                  <w:rPr>
                    <w:rStyle w:val="Hipervnculo"/>
                    <w:noProof/>
                  </w:rPr>
                  <w:t>Introducción</w:t>
                </w:r>
                <w:r w:rsidR="00ED01F4">
                  <w:rPr>
                    <w:noProof/>
                    <w:webHidden/>
                  </w:rPr>
                  <w:tab/>
                </w:r>
                <w:r>
                  <w:rPr>
                    <w:noProof/>
                    <w:webHidden/>
                  </w:rPr>
                  <w:fldChar w:fldCharType="begin"/>
                </w:r>
                <w:r w:rsidR="00ED01F4">
                  <w:rPr>
                    <w:noProof/>
                    <w:webHidden/>
                  </w:rPr>
                  <w:instrText xml:space="preserve"> PAGEREF _Toc23577732 \h </w:instrText>
                </w:r>
                <w:r>
                  <w:rPr>
                    <w:noProof/>
                    <w:webHidden/>
                  </w:rPr>
                </w:r>
                <w:r>
                  <w:rPr>
                    <w:noProof/>
                    <w:webHidden/>
                  </w:rPr>
                  <w:fldChar w:fldCharType="separate"/>
                </w:r>
                <w:r w:rsidR="00ED01F4">
                  <w:rPr>
                    <w:noProof/>
                    <w:webHidden/>
                  </w:rPr>
                  <w:t>4</w:t>
                </w:r>
                <w:r>
                  <w:rPr>
                    <w:noProof/>
                    <w:webHidden/>
                  </w:rPr>
                  <w:fldChar w:fldCharType="end"/>
                </w:r>
              </w:hyperlink>
            </w:p>
            <w:p w:rsidR="00ED01F4" w:rsidRDefault="00364778">
              <w:pPr>
                <w:pStyle w:val="TDC1"/>
                <w:tabs>
                  <w:tab w:val="right" w:leader="dot" w:pos="8686"/>
                </w:tabs>
                <w:rPr>
                  <w:rFonts w:asciiTheme="minorHAnsi" w:eastAsiaTheme="minorEastAsia" w:hAnsiTheme="minorHAnsi"/>
                  <w:b w:val="0"/>
                  <w:noProof/>
                  <w:sz w:val="22"/>
                  <w:lang w:eastAsia="es-MX"/>
                </w:rPr>
              </w:pPr>
              <w:hyperlink w:anchor="_Toc23577733" w:history="1">
                <w:r w:rsidR="00ED01F4" w:rsidRPr="004A27A5">
                  <w:rPr>
                    <w:rStyle w:val="Hipervnculo"/>
                    <w:noProof/>
                  </w:rPr>
                  <w:t>Acerca de este documento</w:t>
                </w:r>
                <w:r w:rsidR="00ED01F4">
                  <w:rPr>
                    <w:noProof/>
                    <w:webHidden/>
                  </w:rPr>
                  <w:tab/>
                </w:r>
                <w:r>
                  <w:rPr>
                    <w:noProof/>
                    <w:webHidden/>
                  </w:rPr>
                  <w:fldChar w:fldCharType="begin"/>
                </w:r>
                <w:r w:rsidR="00ED01F4">
                  <w:rPr>
                    <w:noProof/>
                    <w:webHidden/>
                  </w:rPr>
                  <w:instrText xml:space="preserve"> PAGEREF _Toc23577733 \h </w:instrText>
                </w:r>
                <w:r>
                  <w:rPr>
                    <w:noProof/>
                    <w:webHidden/>
                  </w:rPr>
                </w:r>
                <w:r>
                  <w:rPr>
                    <w:noProof/>
                    <w:webHidden/>
                  </w:rPr>
                  <w:fldChar w:fldCharType="separate"/>
                </w:r>
                <w:r w:rsidR="00ED01F4">
                  <w:rPr>
                    <w:noProof/>
                    <w:webHidden/>
                  </w:rPr>
                  <w:t>5</w:t>
                </w:r>
                <w:r>
                  <w:rPr>
                    <w:noProof/>
                    <w:webHidden/>
                  </w:rPr>
                  <w:fldChar w:fldCharType="end"/>
                </w:r>
              </w:hyperlink>
            </w:p>
            <w:p w:rsidR="00ED01F4" w:rsidRDefault="00364778">
              <w:pPr>
                <w:pStyle w:val="TDC1"/>
                <w:tabs>
                  <w:tab w:val="right" w:leader="dot" w:pos="8686"/>
                </w:tabs>
                <w:rPr>
                  <w:rFonts w:asciiTheme="minorHAnsi" w:eastAsiaTheme="minorEastAsia" w:hAnsiTheme="minorHAnsi"/>
                  <w:b w:val="0"/>
                  <w:noProof/>
                  <w:sz w:val="22"/>
                  <w:lang w:eastAsia="es-MX"/>
                </w:rPr>
              </w:pPr>
              <w:hyperlink w:anchor="_Toc23577734" w:history="1">
                <w:r w:rsidR="00ED01F4" w:rsidRPr="004A27A5">
                  <w:rPr>
                    <w:rStyle w:val="Hipervnculo"/>
                    <w:noProof/>
                  </w:rPr>
                  <w:t>Contenido</w:t>
                </w:r>
                <w:r w:rsidR="00ED01F4">
                  <w:rPr>
                    <w:noProof/>
                    <w:webHidden/>
                  </w:rPr>
                  <w:tab/>
                </w:r>
                <w:r>
                  <w:rPr>
                    <w:noProof/>
                    <w:webHidden/>
                  </w:rPr>
                  <w:fldChar w:fldCharType="begin"/>
                </w:r>
                <w:r w:rsidR="00ED01F4">
                  <w:rPr>
                    <w:noProof/>
                    <w:webHidden/>
                  </w:rPr>
                  <w:instrText xml:space="preserve"> PAGEREF _Toc23577734 \h </w:instrText>
                </w:r>
                <w:r>
                  <w:rPr>
                    <w:noProof/>
                    <w:webHidden/>
                  </w:rPr>
                </w:r>
                <w:r>
                  <w:rPr>
                    <w:noProof/>
                    <w:webHidden/>
                  </w:rPr>
                  <w:fldChar w:fldCharType="separate"/>
                </w:r>
                <w:r w:rsidR="00ED01F4">
                  <w:rPr>
                    <w:noProof/>
                    <w:webHidden/>
                  </w:rPr>
                  <w:t>6</w:t>
                </w:r>
                <w:r>
                  <w:rPr>
                    <w:noProof/>
                    <w:webHidden/>
                  </w:rPr>
                  <w:fldChar w:fldCharType="end"/>
                </w:r>
              </w:hyperlink>
            </w:p>
            <w:p w:rsidR="00ED01F4" w:rsidRDefault="00364778">
              <w:pPr>
                <w:pStyle w:val="TDC1"/>
                <w:tabs>
                  <w:tab w:val="left" w:pos="1837"/>
                  <w:tab w:val="right" w:leader="dot" w:pos="8686"/>
                </w:tabs>
                <w:rPr>
                  <w:rFonts w:asciiTheme="minorHAnsi" w:eastAsiaTheme="minorEastAsia" w:hAnsiTheme="minorHAnsi"/>
                  <w:b w:val="0"/>
                  <w:noProof/>
                  <w:sz w:val="22"/>
                  <w:lang w:eastAsia="es-MX"/>
                </w:rPr>
              </w:pPr>
              <w:hyperlink w:anchor="_Toc23577735" w:history="1">
                <w:r w:rsidR="00ED01F4" w:rsidRPr="004A27A5">
                  <w:rPr>
                    <w:rStyle w:val="Hipervnculo"/>
                    <w:noProof/>
                  </w:rPr>
                  <w:t>Capítulo I.</w:t>
                </w:r>
                <w:r w:rsidR="00ED01F4">
                  <w:rPr>
                    <w:rFonts w:asciiTheme="minorHAnsi" w:eastAsiaTheme="minorEastAsia" w:hAnsiTheme="minorHAnsi"/>
                    <w:b w:val="0"/>
                    <w:noProof/>
                    <w:sz w:val="22"/>
                    <w:lang w:eastAsia="es-MX"/>
                  </w:rPr>
                  <w:tab/>
                </w:r>
                <w:r w:rsidR="00ED01F4" w:rsidRPr="004A27A5">
                  <w:rPr>
                    <w:rStyle w:val="Hipervnculo"/>
                    <w:noProof/>
                  </w:rPr>
                  <w:t>Paradigmas y tipos de lenguajes informáticos</w:t>
                </w:r>
                <w:r w:rsidR="00ED01F4">
                  <w:rPr>
                    <w:noProof/>
                    <w:webHidden/>
                  </w:rPr>
                  <w:tab/>
                </w:r>
                <w:r>
                  <w:rPr>
                    <w:noProof/>
                    <w:webHidden/>
                  </w:rPr>
                  <w:fldChar w:fldCharType="begin"/>
                </w:r>
                <w:r w:rsidR="00ED01F4">
                  <w:rPr>
                    <w:noProof/>
                    <w:webHidden/>
                  </w:rPr>
                  <w:instrText xml:space="preserve"> PAGEREF _Toc23577735 \h </w:instrText>
                </w:r>
                <w:r>
                  <w:rPr>
                    <w:noProof/>
                    <w:webHidden/>
                  </w:rPr>
                </w:r>
                <w:r>
                  <w:rPr>
                    <w:noProof/>
                    <w:webHidden/>
                  </w:rPr>
                  <w:fldChar w:fldCharType="separate"/>
                </w:r>
                <w:r w:rsidR="00ED01F4">
                  <w:rPr>
                    <w:noProof/>
                    <w:webHidden/>
                  </w:rPr>
                  <w:t>8</w:t>
                </w:r>
                <w:r>
                  <w:rPr>
                    <w:noProof/>
                    <w:webHidden/>
                  </w:rPr>
                  <w:fldChar w:fldCharType="end"/>
                </w:r>
              </w:hyperlink>
            </w:p>
            <w:p w:rsidR="00ED01F4" w:rsidRDefault="00364778">
              <w:pPr>
                <w:pStyle w:val="TDC1"/>
                <w:tabs>
                  <w:tab w:val="left" w:pos="1917"/>
                  <w:tab w:val="right" w:leader="dot" w:pos="8686"/>
                </w:tabs>
                <w:rPr>
                  <w:rFonts w:asciiTheme="minorHAnsi" w:eastAsiaTheme="minorEastAsia" w:hAnsiTheme="minorHAnsi"/>
                  <w:b w:val="0"/>
                  <w:noProof/>
                  <w:sz w:val="22"/>
                  <w:lang w:eastAsia="es-MX"/>
                </w:rPr>
              </w:pPr>
              <w:hyperlink w:anchor="_Toc23577736" w:history="1">
                <w:r w:rsidR="00ED01F4" w:rsidRPr="004A27A5">
                  <w:rPr>
                    <w:rStyle w:val="Hipervnculo"/>
                    <w:noProof/>
                  </w:rPr>
                  <w:t>Capítulo II.</w:t>
                </w:r>
                <w:r w:rsidR="00ED01F4">
                  <w:rPr>
                    <w:rFonts w:asciiTheme="minorHAnsi" w:eastAsiaTheme="minorEastAsia" w:hAnsiTheme="minorHAnsi"/>
                    <w:b w:val="0"/>
                    <w:noProof/>
                    <w:sz w:val="22"/>
                    <w:lang w:eastAsia="es-MX"/>
                  </w:rPr>
                  <w:tab/>
                </w:r>
                <w:r w:rsidR="00ED01F4" w:rsidRPr="004A27A5">
                  <w:rPr>
                    <w:rStyle w:val="Hipervnculo"/>
                    <w:noProof/>
                  </w:rPr>
                  <w:t>Clasificación según el nivel</w:t>
                </w:r>
                <w:r w:rsidR="00ED01F4">
                  <w:rPr>
                    <w:noProof/>
                    <w:webHidden/>
                  </w:rPr>
                  <w:tab/>
                </w:r>
                <w:r>
                  <w:rPr>
                    <w:noProof/>
                    <w:webHidden/>
                  </w:rPr>
                  <w:fldChar w:fldCharType="begin"/>
                </w:r>
                <w:r w:rsidR="00ED01F4">
                  <w:rPr>
                    <w:noProof/>
                    <w:webHidden/>
                  </w:rPr>
                  <w:instrText xml:space="preserve"> PAGEREF _Toc23577736 \h </w:instrText>
                </w:r>
                <w:r>
                  <w:rPr>
                    <w:noProof/>
                    <w:webHidden/>
                  </w:rPr>
                </w:r>
                <w:r>
                  <w:rPr>
                    <w:noProof/>
                    <w:webHidden/>
                  </w:rPr>
                  <w:fldChar w:fldCharType="separate"/>
                </w:r>
                <w:r w:rsidR="00ED01F4">
                  <w:rPr>
                    <w:noProof/>
                    <w:webHidden/>
                  </w:rPr>
                  <w:t>11</w:t>
                </w:r>
                <w:r>
                  <w:rPr>
                    <w:noProof/>
                    <w:webHidden/>
                  </w:rPr>
                  <w:fldChar w:fldCharType="end"/>
                </w:r>
              </w:hyperlink>
            </w:p>
            <w:p w:rsidR="00ED01F4" w:rsidRDefault="00364778">
              <w:pPr>
                <w:pStyle w:val="TDC2"/>
                <w:tabs>
                  <w:tab w:val="left" w:pos="1540"/>
                  <w:tab w:val="right" w:leader="dot" w:pos="8686"/>
                </w:tabs>
                <w:rPr>
                  <w:rFonts w:asciiTheme="minorHAnsi" w:eastAsiaTheme="minorEastAsia" w:hAnsiTheme="minorHAnsi"/>
                  <w:noProof/>
                  <w:sz w:val="22"/>
                  <w:lang w:eastAsia="es-MX"/>
                </w:rPr>
              </w:pPr>
              <w:hyperlink w:anchor="_Toc23577737" w:history="1">
                <w:r w:rsidR="00ED01F4" w:rsidRPr="004A27A5">
                  <w:rPr>
                    <w:rStyle w:val="Hipervnculo"/>
                    <w:noProof/>
                  </w:rPr>
                  <w:t>2.1</w:t>
                </w:r>
                <w:r w:rsidR="00ED01F4">
                  <w:rPr>
                    <w:rFonts w:asciiTheme="minorHAnsi" w:eastAsiaTheme="minorEastAsia" w:hAnsiTheme="minorHAnsi"/>
                    <w:noProof/>
                    <w:sz w:val="22"/>
                    <w:lang w:eastAsia="es-MX"/>
                  </w:rPr>
                  <w:tab/>
                </w:r>
                <w:r w:rsidR="00ED01F4" w:rsidRPr="004A27A5">
                  <w:rPr>
                    <w:rStyle w:val="Hipervnculo"/>
                    <w:noProof/>
                  </w:rPr>
                  <w:t>Lenguajes de bajo nivel</w:t>
                </w:r>
                <w:r w:rsidR="00ED01F4">
                  <w:rPr>
                    <w:noProof/>
                    <w:webHidden/>
                  </w:rPr>
                  <w:tab/>
                </w:r>
                <w:r>
                  <w:rPr>
                    <w:noProof/>
                    <w:webHidden/>
                  </w:rPr>
                  <w:fldChar w:fldCharType="begin"/>
                </w:r>
                <w:r w:rsidR="00ED01F4">
                  <w:rPr>
                    <w:noProof/>
                    <w:webHidden/>
                  </w:rPr>
                  <w:instrText xml:space="preserve"> PAGEREF _Toc23577737 \h </w:instrText>
                </w:r>
                <w:r>
                  <w:rPr>
                    <w:noProof/>
                    <w:webHidden/>
                  </w:rPr>
                </w:r>
                <w:r>
                  <w:rPr>
                    <w:noProof/>
                    <w:webHidden/>
                  </w:rPr>
                  <w:fldChar w:fldCharType="separate"/>
                </w:r>
                <w:r w:rsidR="00ED01F4">
                  <w:rPr>
                    <w:noProof/>
                    <w:webHidden/>
                  </w:rPr>
                  <w:t>11</w:t>
                </w:r>
                <w:r>
                  <w:rPr>
                    <w:noProof/>
                    <w:webHidden/>
                  </w:rPr>
                  <w:fldChar w:fldCharType="end"/>
                </w:r>
              </w:hyperlink>
            </w:p>
            <w:p w:rsidR="00ED01F4" w:rsidRDefault="00364778">
              <w:pPr>
                <w:pStyle w:val="TDC2"/>
                <w:tabs>
                  <w:tab w:val="left" w:pos="1540"/>
                  <w:tab w:val="right" w:leader="dot" w:pos="8686"/>
                </w:tabs>
                <w:rPr>
                  <w:rFonts w:asciiTheme="minorHAnsi" w:eastAsiaTheme="minorEastAsia" w:hAnsiTheme="minorHAnsi"/>
                  <w:noProof/>
                  <w:sz w:val="22"/>
                  <w:lang w:eastAsia="es-MX"/>
                </w:rPr>
              </w:pPr>
              <w:hyperlink w:anchor="_Toc23577738" w:history="1">
                <w:r w:rsidR="00ED01F4" w:rsidRPr="004A27A5">
                  <w:rPr>
                    <w:rStyle w:val="Hipervnculo"/>
                    <w:noProof/>
                  </w:rPr>
                  <w:t>2.2</w:t>
                </w:r>
                <w:r w:rsidR="00ED01F4">
                  <w:rPr>
                    <w:rFonts w:asciiTheme="minorHAnsi" w:eastAsiaTheme="minorEastAsia" w:hAnsiTheme="minorHAnsi"/>
                    <w:noProof/>
                    <w:sz w:val="22"/>
                    <w:lang w:eastAsia="es-MX"/>
                  </w:rPr>
                  <w:tab/>
                </w:r>
                <w:r w:rsidR="00ED01F4" w:rsidRPr="004A27A5">
                  <w:rPr>
                    <w:rStyle w:val="Hipervnculo"/>
                    <w:noProof/>
                  </w:rPr>
                  <w:t>Lenguajes medios</w:t>
                </w:r>
                <w:r w:rsidR="00ED01F4">
                  <w:rPr>
                    <w:noProof/>
                    <w:webHidden/>
                  </w:rPr>
                  <w:tab/>
                </w:r>
                <w:r>
                  <w:rPr>
                    <w:noProof/>
                    <w:webHidden/>
                  </w:rPr>
                  <w:fldChar w:fldCharType="begin"/>
                </w:r>
                <w:r w:rsidR="00ED01F4">
                  <w:rPr>
                    <w:noProof/>
                    <w:webHidden/>
                  </w:rPr>
                  <w:instrText xml:space="preserve"> PAGEREF _Toc23577738 \h </w:instrText>
                </w:r>
                <w:r>
                  <w:rPr>
                    <w:noProof/>
                    <w:webHidden/>
                  </w:rPr>
                </w:r>
                <w:r>
                  <w:rPr>
                    <w:noProof/>
                    <w:webHidden/>
                  </w:rPr>
                  <w:fldChar w:fldCharType="separate"/>
                </w:r>
                <w:r w:rsidR="00ED01F4">
                  <w:rPr>
                    <w:noProof/>
                    <w:webHidden/>
                  </w:rPr>
                  <w:t>12</w:t>
                </w:r>
                <w:r>
                  <w:rPr>
                    <w:noProof/>
                    <w:webHidden/>
                  </w:rPr>
                  <w:fldChar w:fldCharType="end"/>
                </w:r>
              </w:hyperlink>
            </w:p>
            <w:p w:rsidR="00ED01F4" w:rsidRDefault="00364778">
              <w:pPr>
                <w:pStyle w:val="TDC2"/>
                <w:tabs>
                  <w:tab w:val="left" w:pos="1540"/>
                  <w:tab w:val="right" w:leader="dot" w:pos="8686"/>
                </w:tabs>
                <w:rPr>
                  <w:rFonts w:asciiTheme="minorHAnsi" w:eastAsiaTheme="minorEastAsia" w:hAnsiTheme="minorHAnsi"/>
                  <w:noProof/>
                  <w:sz w:val="22"/>
                  <w:lang w:eastAsia="es-MX"/>
                </w:rPr>
              </w:pPr>
              <w:hyperlink w:anchor="_Toc23577739" w:history="1">
                <w:r w:rsidR="00ED01F4" w:rsidRPr="004A27A5">
                  <w:rPr>
                    <w:rStyle w:val="Hipervnculo"/>
                    <w:noProof/>
                  </w:rPr>
                  <w:t>2.3</w:t>
                </w:r>
                <w:r w:rsidR="00ED01F4">
                  <w:rPr>
                    <w:rFonts w:asciiTheme="minorHAnsi" w:eastAsiaTheme="minorEastAsia" w:hAnsiTheme="minorHAnsi"/>
                    <w:noProof/>
                    <w:sz w:val="22"/>
                    <w:lang w:eastAsia="es-MX"/>
                  </w:rPr>
                  <w:tab/>
                </w:r>
                <w:r w:rsidR="00ED01F4" w:rsidRPr="004A27A5">
                  <w:rPr>
                    <w:rStyle w:val="Hipervnculo"/>
                    <w:noProof/>
                  </w:rPr>
                  <w:t>Lenguajes de alto nivel</w:t>
                </w:r>
                <w:r w:rsidR="00ED01F4">
                  <w:rPr>
                    <w:noProof/>
                    <w:webHidden/>
                  </w:rPr>
                  <w:tab/>
                </w:r>
                <w:r>
                  <w:rPr>
                    <w:noProof/>
                    <w:webHidden/>
                  </w:rPr>
                  <w:fldChar w:fldCharType="begin"/>
                </w:r>
                <w:r w:rsidR="00ED01F4">
                  <w:rPr>
                    <w:noProof/>
                    <w:webHidden/>
                  </w:rPr>
                  <w:instrText xml:space="preserve"> PAGEREF _Toc23577739 \h </w:instrText>
                </w:r>
                <w:r>
                  <w:rPr>
                    <w:noProof/>
                    <w:webHidden/>
                  </w:rPr>
                </w:r>
                <w:r>
                  <w:rPr>
                    <w:noProof/>
                    <w:webHidden/>
                  </w:rPr>
                  <w:fldChar w:fldCharType="separate"/>
                </w:r>
                <w:r w:rsidR="00ED01F4">
                  <w:rPr>
                    <w:noProof/>
                    <w:webHidden/>
                  </w:rPr>
                  <w:t>13</w:t>
                </w:r>
                <w:r>
                  <w:rPr>
                    <w:noProof/>
                    <w:webHidden/>
                  </w:rPr>
                  <w:fldChar w:fldCharType="end"/>
                </w:r>
              </w:hyperlink>
            </w:p>
            <w:p w:rsidR="00ED01F4" w:rsidRDefault="00364778">
              <w:pPr>
                <w:pStyle w:val="TDC1"/>
                <w:tabs>
                  <w:tab w:val="left" w:pos="1996"/>
                  <w:tab w:val="right" w:leader="dot" w:pos="8686"/>
                </w:tabs>
                <w:rPr>
                  <w:rFonts w:asciiTheme="minorHAnsi" w:eastAsiaTheme="minorEastAsia" w:hAnsiTheme="minorHAnsi"/>
                  <w:b w:val="0"/>
                  <w:noProof/>
                  <w:sz w:val="22"/>
                  <w:lang w:eastAsia="es-MX"/>
                </w:rPr>
              </w:pPr>
              <w:hyperlink w:anchor="_Toc23577740" w:history="1">
                <w:r w:rsidR="00ED01F4" w:rsidRPr="004A27A5">
                  <w:rPr>
                    <w:rStyle w:val="Hipervnculo"/>
                    <w:noProof/>
                  </w:rPr>
                  <w:t>Capítulo III.</w:t>
                </w:r>
                <w:r w:rsidR="00ED01F4">
                  <w:rPr>
                    <w:rFonts w:asciiTheme="minorHAnsi" w:eastAsiaTheme="minorEastAsia" w:hAnsiTheme="minorHAnsi"/>
                    <w:b w:val="0"/>
                    <w:noProof/>
                    <w:sz w:val="22"/>
                    <w:lang w:eastAsia="es-MX"/>
                  </w:rPr>
                  <w:tab/>
                </w:r>
                <w:r w:rsidR="00ED01F4" w:rsidRPr="004A27A5">
                  <w:rPr>
                    <w:rStyle w:val="Hipervnculo"/>
                    <w:noProof/>
                  </w:rPr>
                  <w:t>Clasificación según la generación</w:t>
                </w:r>
                <w:r w:rsidR="00ED01F4">
                  <w:rPr>
                    <w:noProof/>
                    <w:webHidden/>
                  </w:rPr>
                  <w:tab/>
                </w:r>
                <w:r>
                  <w:rPr>
                    <w:noProof/>
                    <w:webHidden/>
                  </w:rPr>
                  <w:fldChar w:fldCharType="begin"/>
                </w:r>
                <w:r w:rsidR="00ED01F4">
                  <w:rPr>
                    <w:noProof/>
                    <w:webHidden/>
                  </w:rPr>
                  <w:instrText xml:space="preserve"> PAGEREF _Toc23577740 \h </w:instrText>
                </w:r>
                <w:r>
                  <w:rPr>
                    <w:noProof/>
                    <w:webHidden/>
                  </w:rPr>
                </w:r>
                <w:r>
                  <w:rPr>
                    <w:noProof/>
                    <w:webHidden/>
                  </w:rPr>
                  <w:fldChar w:fldCharType="separate"/>
                </w:r>
                <w:r w:rsidR="00ED01F4">
                  <w:rPr>
                    <w:noProof/>
                    <w:webHidden/>
                  </w:rPr>
                  <w:t>15</w:t>
                </w:r>
                <w:r>
                  <w:rPr>
                    <w:noProof/>
                    <w:webHidden/>
                  </w:rPr>
                  <w:fldChar w:fldCharType="end"/>
                </w:r>
              </w:hyperlink>
            </w:p>
            <w:p w:rsidR="00ED01F4" w:rsidRDefault="00364778">
              <w:pPr>
                <w:pStyle w:val="TDC2"/>
                <w:tabs>
                  <w:tab w:val="left" w:pos="1540"/>
                  <w:tab w:val="right" w:leader="dot" w:pos="8686"/>
                </w:tabs>
                <w:rPr>
                  <w:rFonts w:asciiTheme="minorHAnsi" w:eastAsiaTheme="minorEastAsia" w:hAnsiTheme="minorHAnsi"/>
                  <w:noProof/>
                  <w:sz w:val="22"/>
                  <w:lang w:eastAsia="es-MX"/>
                </w:rPr>
              </w:pPr>
              <w:hyperlink w:anchor="_Toc23577741" w:history="1">
                <w:r w:rsidR="00ED01F4" w:rsidRPr="004A27A5">
                  <w:rPr>
                    <w:rStyle w:val="Hipervnculo"/>
                    <w:noProof/>
                  </w:rPr>
                  <w:t>3.1</w:t>
                </w:r>
                <w:r w:rsidR="00ED01F4">
                  <w:rPr>
                    <w:rFonts w:asciiTheme="minorHAnsi" w:eastAsiaTheme="minorEastAsia" w:hAnsiTheme="minorHAnsi"/>
                    <w:noProof/>
                    <w:sz w:val="22"/>
                    <w:lang w:eastAsia="es-MX"/>
                  </w:rPr>
                  <w:tab/>
                </w:r>
                <w:r w:rsidR="00ED01F4" w:rsidRPr="004A27A5">
                  <w:rPr>
                    <w:rStyle w:val="Hipervnculo"/>
                    <w:noProof/>
                  </w:rPr>
                  <w:t>Lenguaje de 1ª generación (años 40 y 50)</w:t>
                </w:r>
                <w:r w:rsidR="00ED01F4">
                  <w:rPr>
                    <w:noProof/>
                    <w:webHidden/>
                  </w:rPr>
                  <w:tab/>
                </w:r>
                <w:r>
                  <w:rPr>
                    <w:noProof/>
                    <w:webHidden/>
                  </w:rPr>
                  <w:fldChar w:fldCharType="begin"/>
                </w:r>
                <w:r w:rsidR="00ED01F4">
                  <w:rPr>
                    <w:noProof/>
                    <w:webHidden/>
                  </w:rPr>
                  <w:instrText xml:space="preserve"> PAGEREF _Toc23577741 \h </w:instrText>
                </w:r>
                <w:r>
                  <w:rPr>
                    <w:noProof/>
                    <w:webHidden/>
                  </w:rPr>
                </w:r>
                <w:r>
                  <w:rPr>
                    <w:noProof/>
                    <w:webHidden/>
                  </w:rPr>
                  <w:fldChar w:fldCharType="separate"/>
                </w:r>
                <w:r w:rsidR="00ED01F4">
                  <w:rPr>
                    <w:noProof/>
                    <w:webHidden/>
                  </w:rPr>
                  <w:t>16</w:t>
                </w:r>
                <w:r>
                  <w:rPr>
                    <w:noProof/>
                    <w:webHidden/>
                  </w:rPr>
                  <w:fldChar w:fldCharType="end"/>
                </w:r>
              </w:hyperlink>
            </w:p>
            <w:p w:rsidR="00ED01F4" w:rsidRDefault="00364778">
              <w:pPr>
                <w:pStyle w:val="TDC2"/>
                <w:tabs>
                  <w:tab w:val="left" w:pos="1540"/>
                  <w:tab w:val="right" w:leader="dot" w:pos="8686"/>
                </w:tabs>
                <w:rPr>
                  <w:rFonts w:asciiTheme="minorHAnsi" w:eastAsiaTheme="minorEastAsia" w:hAnsiTheme="minorHAnsi"/>
                  <w:noProof/>
                  <w:sz w:val="22"/>
                  <w:lang w:eastAsia="es-MX"/>
                </w:rPr>
              </w:pPr>
              <w:hyperlink w:anchor="_Toc23577742" w:history="1">
                <w:r w:rsidR="00ED01F4" w:rsidRPr="004A27A5">
                  <w:rPr>
                    <w:rStyle w:val="Hipervnculo"/>
                    <w:noProof/>
                  </w:rPr>
                  <w:t>3.2</w:t>
                </w:r>
                <w:r w:rsidR="00ED01F4">
                  <w:rPr>
                    <w:rFonts w:asciiTheme="minorHAnsi" w:eastAsiaTheme="minorEastAsia" w:hAnsiTheme="minorHAnsi"/>
                    <w:noProof/>
                    <w:sz w:val="22"/>
                    <w:lang w:eastAsia="es-MX"/>
                  </w:rPr>
                  <w:tab/>
                </w:r>
                <w:r w:rsidR="00ED01F4" w:rsidRPr="004A27A5">
                  <w:rPr>
                    <w:rStyle w:val="Hipervnculo"/>
                    <w:noProof/>
                  </w:rPr>
                  <w:t>Lenguajes de 2ª generación (a partir de los años 50)</w:t>
                </w:r>
                <w:r w:rsidR="00ED01F4">
                  <w:rPr>
                    <w:noProof/>
                    <w:webHidden/>
                  </w:rPr>
                  <w:tab/>
                </w:r>
                <w:r>
                  <w:rPr>
                    <w:noProof/>
                    <w:webHidden/>
                  </w:rPr>
                  <w:fldChar w:fldCharType="begin"/>
                </w:r>
                <w:r w:rsidR="00ED01F4">
                  <w:rPr>
                    <w:noProof/>
                    <w:webHidden/>
                  </w:rPr>
                  <w:instrText xml:space="preserve"> PAGEREF _Toc23577742 \h </w:instrText>
                </w:r>
                <w:r>
                  <w:rPr>
                    <w:noProof/>
                    <w:webHidden/>
                  </w:rPr>
                </w:r>
                <w:r>
                  <w:rPr>
                    <w:noProof/>
                    <w:webHidden/>
                  </w:rPr>
                  <w:fldChar w:fldCharType="separate"/>
                </w:r>
                <w:r w:rsidR="00ED01F4">
                  <w:rPr>
                    <w:noProof/>
                    <w:webHidden/>
                  </w:rPr>
                  <w:t>17</w:t>
                </w:r>
                <w:r>
                  <w:rPr>
                    <w:noProof/>
                    <w:webHidden/>
                  </w:rPr>
                  <w:fldChar w:fldCharType="end"/>
                </w:r>
              </w:hyperlink>
            </w:p>
            <w:p w:rsidR="00ED01F4" w:rsidRDefault="00364778">
              <w:pPr>
                <w:pStyle w:val="TDC2"/>
                <w:tabs>
                  <w:tab w:val="left" w:pos="1540"/>
                  <w:tab w:val="right" w:leader="dot" w:pos="8686"/>
                </w:tabs>
                <w:rPr>
                  <w:rFonts w:asciiTheme="minorHAnsi" w:eastAsiaTheme="minorEastAsia" w:hAnsiTheme="minorHAnsi"/>
                  <w:noProof/>
                  <w:sz w:val="22"/>
                  <w:lang w:eastAsia="es-MX"/>
                </w:rPr>
              </w:pPr>
              <w:hyperlink w:anchor="_Toc23577743" w:history="1">
                <w:r w:rsidR="00ED01F4" w:rsidRPr="004A27A5">
                  <w:rPr>
                    <w:rStyle w:val="Hipervnculo"/>
                    <w:noProof/>
                  </w:rPr>
                  <w:t>3.3</w:t>
                </w:r>
                <w:r w:rsidR="00ED01F4">
                  <w:rPr>
                    <w:rFonts w:asciiTheme="minorHAnsi" w:eastAsiaTheme="minorEastAsia" w:hAnsiTheme="minorHAnsi"/>
                    <w:noProof/>
                    <w:sz w:val="22"/>
                    <w:lang w:eastAsia="es-MX"/>
                  </w:rPr>
                  <w:tab/>
                </w:r>
                <w:r w:rsidR="00ED01F4" w:rsidRPr="004A27A5">
                  <w:rPr>
                    <w:rStyle w:val="Hipervnculo"/>
                    <w:noProof/>
                  </w:rPr>
                  <w:t>Lenguajes de 3ª generación (Desde finales de los 50)</w:t>
                </w:r>
                <w:r w:rsidR="00ED01F4">
                  <w:rPr>
                    <w:noProof/>
                    <w:webHidden/>
                  </w:rPr>
                  <w:tab/>
                </w:r>
                <w:r>
                  <w:rPr>
                    <w:noProof/>
                    <w:webHidden/>
                  </w:rPr>
                  <w:fldChar w:fldCharType="begin"/>
                </w:r>
                <w:r w:rsidR="00ED01F4">
                  <w:rPr>
                    <w:noProof/>
                    <w:webHidden/>
                  </w:rPr>
                  <w:instrText xml:space="preserve"> PAGEREF _Toc23577743 \h </w:instrText>
                </w:r>
                <w:r>
                  <w:rPr>
                    <w:noProof/>
                    <w:webHidden/>
                  </w:rPr>
                </w:r>
                <w:r>
                  <w:rPr>
                    <w:noProof/>
                    <w:webHidden/>
                  </w:rPr>
                  <w:fldChar w:fldCharType="separate"/>
                </w:r>
                <w:r w:rsidR="00ED01F4">
                  <w:rPr>
                    <w:noProof/>
                    <w:webHidden/>
                  </w:rPr>
                  <w:t>17</w:t>
                </w:r>
                <w:r>
                  <w:rPr>
                    <w:noProof/>
                    <w:webHidden/>
                  </w:rPr>
                  <w:fldChar w:fldCharType="end"/>
                </w:r>
              </w:hyperlink>
            </w:p>
            <w:p w:rsidR="00ED01F4" w:rsidRDefault="00364778">
              <w:pPr>
                <w:pStyle w:val="TDC2"/>
                <w:tabs>
                  <w:tab w:val="left" w:pos="1540"/>
                  <w:tab w:val="right" w:leader="dot" w:pos="8686"/>
                </w:tabs>
                <w:rPr>
                  <w:rFonts w:asciiTheme="minorHAnsi" w:eastAsiaTheme="minorEastAsia" w:hAnsiTheme="minorHAnsi"/>
                  <w:noProof/>
                  <w:sz w:val="22"/>
                  <w:lang w:eastAsia="es-MX"/>
                </w:rPr>
              </w:pPr>
              <w:hyperlink w:anchor="_Toc23577744" w:history="1">
                <w:r w:rsidR="00ED01F4" w:rsidRPr="004A27A5">
                  <w:rPr>
                    <w:rStyle w:val="Hipervnculo"/>
                    <w:noProof/>
                  </w:rPr>
                  <w:t>3.4</w:t>
                </w:r>
                <w:r w:rsidR="00ED01F4">
                  <w:rPr>
                    <w:rFonts w:asciiTheme="minorHAnsi" w:eastAsiaTheme="minorEastAsia" w:hAnsiTheme="minorHAnsi"/>
                    <w:noProof/>
                    <w:sz w:val="22"/>
                    <w:lang w:eastAsia="es-MX"/>
                  </w:rPr>
                  <w:tab/>
                </w:r>
                <w:r w:rsidR="00ED01F4" w:rsidRPr="004A27A5">
                  <w:rPr>
                    <w:rStyle w:val="Hipervnculo"/>
                    <w:noProof/>
                  </w:rPr>
                  <w:t>Leguajes de 4ª Generación (a partir de los 70)</w:t>
                </w:r>
                <w:r w:rsidR="00ED01F4">
                  <w:rPr>
                    <w:noProof/>
                    <w:webHidden/>
                  </w:rPr>
                  <w:tab/>
                </w:r>
                <w:r>
                  <w:rPr>
                    <w:noProof/>
                    <w:webHidden/>
                  </w:rPr>
                  <w:fldChar w:fldCharType="begin"/>
                </w:r>
                <w:r w:rsidR="00ED01F4">
                  <w:rPr>
                    <w:noProof/>
                    <w:webHidden/>
                  </w:rPr>
                  <w:instrText xml:space="preserve"> PAGEREF _Toc23577744 \h </w:instrText>
                </w:r>
                <w:r>
                  <w:rPr>
                    <w:noProof/>
                    <w:webHidden/>
                  </w:rPr>
                </w:r>
                <w:r>
                  <w:rPr>
                    <w:noProof/>
                    <w:webHidden/>
                  </w:rPr>
                  <w:fldChar w:fldCharType="separate"/>
                </w:r>
                <w:r w:rsidR="00ED01F4">
                  <w:rPr>
                    <w:noProof/>
                    <w:webHidden/>
                  </w:rPr>
                  <w:t>19</w:t>
                </w:r>
                <w:r>
                  <w:rPr>
                    <w:noProof/>
                    <w:webHidden/>
                  </w:rPr>
                  <w:fldChar w:fldCharType="end"/>
                </w:r>
              </w:hyperlink>
            </w:p>
            <w:p w:rsidR="00ED01F4" w:rsidRDefault="00364778">
              <w:pPr>
                <w:pStyle w:val="TDC1"/>
                <w:tabs>
                  <w:tab w:val="left" w:pos="1971"/>
                  <w:tab w:val="right" w:leader="dot" w:pos="8686"/>
                </w:tabs>
                <w:rPr>
                  <w:rFonts w:asciiTheme="minorHAnsi" w:eastAsiaTheme="minorEastAsia" w:hAnsiTheme="minorHAnsi"/>
                  <w:b w:val="0"/>
                  <w:noProof/>
                  <w:sz w:val="22"/>
                  <w:lang w:eastAsia="es-MX"/>
                </w:rPr>
              </w:pPr>
              <w:hyperlink w:anchor="_Toc23577745" w:history="1">
                <w:r w:rsidR="00ED01F4" w:rsidRPr="004A27A5">
                  <w:rPr>
                    <w:rStyle w:val="Hipervnculo"/>
                    <w:noProof/>
                  </w:rPr>
                  <w:t>Capítulo IV.</w:t>
                </w:r>
                <w:r w:rsidR="00ED01F4">
                  <w:rPr>
                    <w:rFonts w:asciiTheme="minorHAnsi" w:eastAsiaTheme="minorEastAsia" w:hAnsiTheme="minorHAnsi"/>
                    <w:b w:val="0"/>
                    <w:noProof/>
                    <w:sz w:val="22"/>
                    <w:lang w:eastAsia="es-MX"/>
                  </w:rPr>
                  <w:tab/>
                </w:r>
                <w:r w:rsidR="00ED01F4" w:rsidRPr="004A27A5">
                  <w:rPr>
                    <w:rStyle w:val="Hipervnculo"/>
                    <w:noProof/>
                  </w:rPr>
                  <w:t>Lenguajes interpretados o compilados</w:t>
                </w:r>
                <w:r w:rsidR="00ED01F4">
                  <w:rPr>
                    <w:noProof/>
                    <w:webHidden/>
                  </w:rPr>
                  <w:tab/>
                </w:r>
                <w:r>
                  <w:rPr>
                    <w:noProof/>
                    <w:webHidden/>
                  </w:rPr>
                  <w:fldChar w:fldCharType="begin"/>
                </w:r>
                <w:r w:rsidR="00ED01F4">
                  <w:rPr>
                    <w:noProof/>
                    <w:webHidden/>
                  </w:rPr>
                  <w:instrText xml:space="preserve"> PAGEREF _Toc23577745 \h </w:instrText>
                </w:r>
                <w:r>
                  <w:rPr>
                    <w:noProof/>
                    <w:webHidden/>
                  </w:rPr>
                </w:r>
                <w:r>
                  <w:rPr>
                    <w:noProof/>
                    <w:webHidden/>
                  </w:rPr>
                  <w:fldChar w:fldCharType="separate"/>
                </w:r>
                <w:r w:rsidR="00ED01F4">
                  <w:rPr>
                    <w:noProof/>
                    <w:webHidden/>
                  </w:rPr>
                  <w:t>22</w:t>
                </w:r>
                <w:r>
                  <w:rPr>
                    <w:noProof/>
                    <w:webHidden/>
                  </w:rPr>
                  <w:fldChar w:fldCharType="end"/>
                </w:r>
              </w:hyperlink>
            </w:p>
            <w:p w:rsidR="00ED01F4" w:rsidRDefault="00364778">
              <w:pPr>
                <w:pStyle w:val="TDC2"/>
                <w:tabs>
                  <w:tab w:val="left" w:pos="1540"/>
                  <w:tab w:val="right" w:leader="dot" w:pos="8686"/>
                </w:tabs>
                <w:rPr>
                  <w:rFonts w:asciiTheme="minorHAnsi" w:eastAsiaTheme="minorEastAsia" w:hAnsiTheme="minorHAnsi"/>
                  <w:noProof/>
                  <w:sz w:val="22"/>
                  <w:lang w:eastAsia="es-MX"/>
                </w:rPr>
              </w:pPr>
              <w:hyperlink w:anchor="_Toc23577746" w:history="1">
                <w:r w:rsidR="00ED01F4" w:rsidRPr="004A27A5">
                  <w:rPr>
                    <w:rStyle w:val="Hipervnculo"/>
                    <w:noProof/>
                    <w:lang w:val="es-ES_tradnl"/>
                  </w:rPr>
                  <w:t>4.1</w:t>
                </w:r>
                <w:r w:rsidR="00ED01F4">
                  <w:rPr>
                    <w:rFonts w:asciiTheme="minorHAnsi" w:eastAsiaTheme="minorEastAsia" w:hAnsiTheme="minorHAnsi"/>
                    <w:noProof/>
                    <w:sz w:val="22"/>
                    <w:lang w:eastAsia="es-MX"/>
                  </w:rPr>
                  <w:tab/>
                </w:r>
                <w:r w:rsidR="00ED01F4" w:rsidRPr="004A27A5">
                  <w:rPr>
                    <w:rStyle w:val="Hipervnculo"/>
                    <w:noProof/>
                    <w:lang w:val="es-ES_tradnl"/>
                  </w:rPr>
                  <w:t>Lenguajes compilados</w:t>
                </w:r>
                <w:r w:rsidR="00ED01F4">
                  <w:rPr>
                    <w:noProof/>
                    <w:webHidden/>
                  </w:rPr>
                  <w:tab/>
                </w:r>
                <w:r>
                  <w:rPr>
                    <w:noProof/>
                    <w:webHidden/>
                  </w:rPr>
                  <w:fldChar w:fldCharType="begin"/>
                </w:r>
                <w:r w:rsidR="00ED01F4">
                  <w:rPr>
                    <w:noProof/>
                    <w:webHidden/>
                  </w:rPr>
                  <w:instrText xml:space="preserve"> PAGEREF _Toc23577746 \h </w:instrText>
                </w:r>
                <w:r>
                  <w:rPr>
                    <w:noProof/>
                    <w:webHidden/>
                  </w:rPr>
                </w:r>
                <w:r>
                  <w:rPr>
                    <w:noProof/>
                    <w:webHidden/>
                  </w:rPr>
                  <w:fldChar w:fldCharType="separate"/>
                </w:r>
                <w:r w:rsidR="00ED01F4">
                  <w:rPr>
                    <w:noProof/>
                    <w:webHidden/>
                  </w:rPr>
                  <w:t>22</w:t>
                </w:r>
                <w:r>
                  <w:rPr>
                    <w:noProof/>
                    <w:webHidden/>
                  </w:rPr>
                  <w:fldChar w:fldCharType="end"/>
                </w:r>
              </w:hyperlink>
            </w:p>
            <w:p w:rsidR="00ED01F4" w:rsidRDefault="00364778">
              <w:pPr>
                <w:pStyle w:val="TDC2"/>
                <w:tabs>
                  <w:tab w:val="left" w:pos="1540"/>
                  <w:tab w:val="right" w:leader="dot" w:pos="8686"/>
                </w:tabs>
                <w:rPr>
                  <w:rFonts w:asciiTheme="minorHAnsi" w:eastAsiaTheme="minorEastAsia" w:hAnsiTheme="minorHAnsi"/>
                  <w:noProof/>
                  <w:sz w:val="22"/>
                  <w:lang w:eastAsia="es-MX"/>
                </w:rPr>
              </w:pPr>
              <w:hyperlink w:anchor="_Toc23577747" w:history="1">
                <w:r w:rsidR="00ED01F4" w:rsidRPr="004A27A5">
                  <w:rPr>
                    <w:rStyle w:val="Hipervnculo"/>
                    <w:noProof/>
                    <w:lang w:val="es-ES_tradnl"/>
                  </w:rPr>
                  <w:t>4.2</w:t>
                </w:r>
                <w:r w:rsidR="00ED01F4">
                  <w:rPr>
                    <w:rFonts w:asciiTheme="minorHAnsi" w:eastAsiaTheme="minorEastAsia" w:hAnsiTheme="minorHAnsi"/>
                    <w:noProof/>
                    <w:sz w:val="22"/>
                    <w:lang w:eastAsia="es-MX"/>
                  </w:rPr>
                  <w:tab/>
                </w:r>
                <w:r w:rsidR="00ED01F4" w:rsidRPr="004A27A5">
                  <w:rPr>
                    <w:rStyle w:val="Hipervnculo"/>
                    <w:noProof/>
                    <w:lang w:val="es-ES_tradnl"/>
                  </w:rPr>
                  <w:t>Lenguajes interpretados</w:t>
                </w:r>
                <w:r w:rsidR="00ED01F4">
                  <w:rPr>
                    <w:noProof/>
                    <w:webHidden/>
                  </w:rPr>
                  <w:tab/>
                </w:r>
                <w:r>
                  <w:rPr>
                    <w:noProof/>
                    <w:webHidden/>
                  </w:rPr>
                  <w:fldChar w:fldCharType="begin"/>
                </w:r>
                <w:r w:rsidR="00ED01F4">
                  <w:rPr>
                    <w:noProof/>
                    <w:webHidden/>
                  </w:rPr>
                  <w:instrText xml:space="preserve"> PAGEREF _Toc23577747 \h </w:instrText>
                </w:r>
                <w:r>
                  <w:rPr>
                    <w:noProof/>
                    <w:webHidden/>
                  </w:rPr>
                </w:r>
                <w:r>
                  <w:rPr>
                    <w:noProof/>
                    <w:webHidden/>
                  </w:rPr>
                  <w:fldChar w:fldCharType="separate"/>
                </w:r>
                <w:r w:rsidR="00ED01F4">
                  <w:rPr>
                    <w:noProof/>
                    <w:webHidden/>
                  </w:rPr>
                  <w:t>23</w:t>
                </w:r>
                <w:r>
                  <w:rPr>
                    <w:noProof/>
                    <w:webHidden/>
                  </w:rPr>
                  <w:fldChar w:fldCharType="end"/>
                </w:r>
              </w:hyperlink>
            </w:p>
            <w:p w:rsidR="00ED01F4" w:rsidRDefault="00364778">
              <w:pPr>
                <w:pStyle w:val="TDC2"/>
                <w:tabs>
                  <w:tab w:val="left" w:pos="1540"/>
                  <w:tab w:val="right" w:leader="dot" w:pos="8686"/>
                </w:tabs>
                <w:rPr>
                  <w:rFonts w:asciiTheme="minorHAnsi" w:eastAsiaTheme="minorEastAsia" w:hAnsiTheme="minorHAnsi"/>
                  <w:noProof/>
                  <w:sz w:val="22"/>
                  <w:lang w:eastAsia="es-MX"/>
                </w:rPr>
              </w:pPr>
              <w:hyperlink w:anchor="_Toc23577748" w:history="1">
                <w:r w:rsidR="00ED01F4" w:rsidRPr="004A27A5">
                  <w:rPr>
                    <w:rStyle w:val="Hipervnculo"/>
                    <w:noProof/>
                    <w:lang w:val="es-ES_tradnl"/>
                  </w:rPr>
                  <w:t>4.3</w:t>
                </w:r>
                <w:r w:rsidR="00ED01F4">
                  <w:rPr>
                    <w:rFonts w:asciiTheme="minorHAnsi" w:eastAsiaTheme="minorEastAsia" w:hAnsiTheme="minorHAnsi"/>
                    <w:noProof/>
                    <w:sz w:val="22"/>
                    <w:lang w:eastAsia="es-MX"/>
                  </w:rPr>
                  <w:tab/>
                </w:r>
                <w:r w:rsidR="00ED01F4" w:rsidRPr="004A27A5">
                  <w:rPr>
                    <w:rStyle w:val="Hipervnculo"/>
                    <w:noProof/>
                    <w:lang w:val="es-ES_tradnl"/>
                  </w:rPr>
                  <w:t>Lenguajes de compilación intermedia</w:t>
                </w:r>
                <w:r w:rsidR="00ED01F4">
                  <w:rPr>
                    <w:noProof/>
                    <w:webHidden/>
                  </w:rPr>
                  <w:tab/>
                </w:r>
                <w:r>
                  <w:rPr>
                    <w:noProof/>
                    <w:webHidden/>
                  </w:rPr>
                  <w:fldChar w:fldCharType="begin"/>
                </w:r>
                <w:r w:rsidR="00ED01F4">
                  <w:rPr>
                    <w:noProof/>
                    <w:webHidden/>
                  </w:rPr>
                  <w:instrText xml:space="preserve"> PAGEREF _Toc23577748 \h </w:instrText>
                </w:r>
                <w:r>
                  <w:rPr>
                    <w:noProof/>
                    <w:webHidden/>
                  </w:rPr>
                </w:r>
                <w:r>
                  <w:rPr>
                    <w:noProof/>
                    <w:webHidden/>
                  </w:rPr>
                  <w:fldChar w:fldCharType="separate"/>
                </w:r>
                <w:r w:rsidR="00ED01F4">
                  <w:rPr>
                    <w:noProof/>
                    <w:webHidden/>
                  </w:rPr>
                  <w:t>25</w:t>
                </w:r>
                <w:r>
                  <w:rPr>
                    <w:noProof/>
                    <w:webHidden/>
                  </w:rPr>
                  <w:fldChar w:fldCharType="end"/>
                </w:r>
              </w:hyperlink>
            </w:p>
            <w:p w:rsidR="00ED01F4" w:rsidRDefault="00364778">
              <w:pPr>
                <w:pStyle w:val="TDC1"/>
                <w:tabs>
                  <w:tab w:val="left" w:pos="1891"/>
                  <w:tab w:val="right" w:leader="dot" w:pos="8686"/>
                </w:tabs>
                <w:rPr>
                  <w:rFonts w:asciiTheme="minorHAnsi" w:eastAsiaTheme="minorEastAsia" w:hAnsiTheme="minorHAnsi"/>
                  <w:b w:val="0"/>
                  <w:noProof/>
                  <w:sz w:val="22"/>
                  <w:lang w:eastAsia="es-MX"/>
                </w:rPr>
              </w:pPr>
              <w:hyperlink w:anchor="_Toc23577749" w:history="1">
                <w:r w:rsidR="00ED01F4" w:rsidRPr="004A27A5">
                  <w:rPr>
                    <w:rStyle w:val="Hipervnculo"/>
                    <w:noProof/>
                  </w:rPr>
                  <w:t>Capítulo V.</w:t>
                </w:r>
                <w:r w:rsidR="00ED01F4">
                  <w:rPr>
                    <w:rFonts w:asciiTheme="minorHAnsi" w:eastAsiaTheme="minorEastAsia" w:hAnsiTheme="minorHAnsi"/>
                    <w:b w:val="0"/>
                    <w:noProof/>
                    <w:sz w:val="22"/>
                    <w:lang w:eastAsia="es-MX"/>
                  </w:rPr>
                  <w:tab/>
                </w:r>
                <w:r w:rsidR="00ED01F4" w:rsidRPr="004A27A5">
                  <w:rPr>
                    <w:rStyle w:val="Hipervnculo"/>
                    <w:noProof/>
                  </w:rPr>
                  <w:t>Lenguajes</w:t>
                </w:r>
                <w:r w:rsidR="00ED01F4" w:rsidRPr="004A27A5">
                  <w:rPr>
                    <w:rStyle w:val="Hipervnculo"/>
                    <w:noProof/>
                    <w:lang w:val="es-ES_tradnl"/>
                  </w:rPr>
                  <w:t xml:space="preserve"> estáticos y dinámicos</w:t>
                </w:r>
                <w:r w:rsidR="00ED01F4">
                  <w:rPr>
                    <w:noProof/>
                    <w:webHidden/>
                  </w:rPr>
                  <w:tab/>
                </w:r>
                <w:r>
                  <w:rPr>
                    <w:noProof/>
                    <w:webHidden/>
                  </w:rPr>
                  <w:fldChar w:fldCharType="begin"/>
                </w:r>
                <w:r w:rsidR="00ED01F4">
                  <w:rPr>
                    <w:noProof/>
                    <w:webHidden/>
                  </w:rPr>
                  <w:instrText xml:space="preserve"> PAGEREF _Toc23577749 \h </w:instrText>
                </w:r>
                <w:r>
                  <w:rPr>
                    <w:noProof/>
                    <w:webHidden/>
                  </w:rPr>
                </w:r>
                <w:r>
                  <w:rPr>
                    <w:noProof/>
                    <w:webHidden/>
                  </w:rPr>
                  <w:fldChar w:fldCharType="separate"/>
                </w:r>
                <w:r w:rsidR="00ED01F4">
                  <w:rPr>
                    <w:noProof/>
                    <w:webHidden/>
                  </w:rPr>
                  <w:t>28</w:t>
                </w:r>
                <w:r>
                  <w:rPr>
                    <w:noProof/>
                    <w:webHidden/>
                  </w:rPr>
                  <w:fldChar w:fldCharType="end"/>
                </w:r>
              </w:hyperlink>
            </w:p>
            <w:p w:rsidR="00ED01F4" w:rsidRDefault="00364778">
              <w:pPr>
                <w:pStyle w:val="TDC1"/>
                <w:tabs>
                  <w:tab w:val="left" w:pos="1971"/>
                  <w:tab w:val="right" w:leader="dot" w:pos="8686"/>
                </w:tabs>
                <w:rPr>
                  <w:rFonts w:asciiTheme="minorHAnsi" w:eastAsiaTheme="minorEastAsia" w:hAnsiTheme="minorHAnsi"/>
                  <w:b w:val="0"/>
                  <w:noProof/>
                  <w:sz w:val="22"/>
                  <w:lang w:eastAsia="es-MX"/>
                </w:rPr>
              </w:pPr>
              <w:hyperlink w:anchor="_Toc23577750" w:history="1">
                <w:r w:rsidR="00ED01F4" w:rsidRPr="004A27A5">
                  <w:rPr>
                    <w:rStyle w:val="Hipervnculo"/>
                    <w:noProof/>
                  </w:rPr>
                  <w:t>Capítulo VI.</w:t>
                </w:r>
                <w:r w:rsidR="00ED01F4">
                  <w:rPr>
                    <w:rFonts w:asciiTheme="minorHAnsi" w:eastAsiaTheme="minorEastAsia" w:hAnsiTheme="minorHAnsi"/>
                    <w:b w:val="0"/>
                    <w:noProof/>
                    <w:sz w:val="22"/>
                    <w:lang w:eastAsia="es-MX"/>
                  </w:rPr>
                  <w:tab/>
                </w:r>
                <w:r w:rsidR="00ED01F4" w:rsidRPr="004A27A5">
                  <w:rPr>
                    <w:rStyle w:val="Hipervnculo"/>
                    <w:noProof/>
                  </w:rPr>
                  <w:t>Clasificado según el “Tipado”</w:t>
                </w:r>
                <w:r w:rsidR="00ED01F4">
                  <w:rPr>
                    <w:noProof/>
                    <w:webHidden/>
                  </w:rPr>
                  <w:tab/>
                </w:r>
                <w:r>
                  <w:rPr>
                    <w:noProof/>
                    <w:webHidden/>
                  </w:rPr>
                  <w:fldChar w:fldCharType="begin"/>
                </w:r>
                <w:r w:rsidR="00ED01F4">
                  <w:rPr>
                    <w:noProof/>
                    <w:webHidden/>
                  </w:rPr>
                  <w:instrText xml:space="preserve"> PAGEREF _Toc23577750 \h </w:instrText>
                </w:r>
                <w:r>
                  <w:rPr>
                    <w:noProof/>
                    <w:webHidden/>
                  </w:rPr>
                </w:r>
                <w:r>
                  <w:rPr>
                    <w:noProof/>
                    <w:webHidden/>
                  </w:rPr>
                  <w:fldChar w:fldCharType="separate"/>
                </w:r>
                <w:r w:rsidR="00ED01F4">
                  <w:rPr>
                    <w:noProof/>
                    <w:webHidden/>
                  </w:rPr>
                  <w:t>29</w:t>
                </w:r>
                <w:r>
                  <w:rPr>
                    <w:noProof/>
                    <w:webHidden/>
                  </w:rPr>
                  <w:fldChar w:fldCharType="end"/>
                </w:r>
              </w:hyperlink>
            </w:p>
            <w:p w:rsidR="00ED01F4" w:rsidRDefault="00364778">
              <w:pPr>
                <w:pStyle w:val="TDC2"/>
                <w:tabs>
                  <w:tab w:val="left" w:pos="1540"/>
                  <w:tab w:val="right" w:leader="dot" w:pos="8686"/>
                </w:tabs>
                <w:rPr>
                  <w:rFonts w:asciiTheme="minorHAnsi" w:eastAsiaTheme="minorEastAsia" w:hAnsiTheme="minorHAnsi"/>
                  <w:noProof/>
                  <w:sz w:val="22"/>
                  <w:lang w:eastAsia="es-MX"/>
                </w:rPr>
              </w:pPr>
              <w:hyperlink w:anchor="_Toc23577751" w:history="1">
                <w:r w:rsidR="00ED01F4" w:rsidRPr="004A27A5">
                  <w:rPr>
                    <w:rStyle w:val="Hipervnculo"/>
                    <w:noProof/>
                    <w:lang w:val="es-ES_tradnl"/>
                  </w:rPr>
                  <w:t>6.1</w:t>
                </w:r>
                <w:r w:rsidR="00ED01F4">
                  <w:rPr>
                    <w:rFonts w:asciiTheme="minorHAnsi" w:eastAsiaTheme="minorEastAsia" w:hAnsiTheme="minorHAnsi"/>
                    <w:noProof/>
                    <w:sz w:val="22"/>
                    <w:lang w:eastAsia="es-MX"/>
                  </w:rPr>
                  <w:tab/>
                </w:r>
                <w:r w:rsidR="00ED01F4" w:rsidRPr="004A27A5">
                  <w:rPr>
                    <w:rStyle w:val="Hipervnculo"/>
                    <w:noProof/>
                    <w:lang w:val="es-ES_tradnl"/>
                  </w:rPr>
                  <w:t>Lenguajes de tipado débil</w:t>
                </w:r>
                <w:r w:rsidR="00ED01F4">
                  <w:rPr>
                    <w:noProof/>
                    <w:webHidden/>
                  </w:rPr>
                  <w:tab/>
                </w:r>
                <w:r>
                  <w:rPr>
                    <w:noProof/>
                    <w:webHidden/>
                  </w:rPr>
                  <w:fldChar w:fldCharType="begin"/>
                </w:r>
                <w:r w:rsidR="00ED01F4">
                  <w:rPr>
                    <w:noProof/>
                    <w:webHidden/>
                  </w:rPr>
                  <w:instrText xml:space="preserve"> PAGEREF _Toc23577751 \h </w:instrText>
                </w:r>
                <w:r>
                  <w:rPr>
                    <w:noProof/>
                    <w:webHidden/>
                  </w:rPr>
                </w:r>
                <w:r>
                  <w:rPr>
                    <w:noProof/>
                    <w:webHidden/>
                  </w:rPr>
                  <w:fldChar w:fldCharType="separate"/>
                </w:r>
                <w:r w:rsidR="00ED01F4">
                  <w:rPr>
                    <w:noProof/>
                    <w:webHidden/>
                  </w:rPr>
                  <w:t>30</w:t>
                </w:r>
                <w:r>
                  <w:rPr>
                    <w:noProof/>
                    <w:webHidden/>
                  </w:rPr>
                  <w:fldChar w:fldCharType="end"/>
                </w:r>
              </w:hyperlink>
            </w:p>
            <w:p w:rsidR="00ED01F4" w:rsidRDefault="00364778">
              <w:pPr>
                <w:pStyle w:val="TDC2"/>
                <w:tabs>
                  <w:tab w:val="left" w:pos="1540"/>
                  <w:tab w:val="right" w:leader="dot" w:pos="8686"/>
                </w:tabs>
                <w:rPr>
                  <w:rFonts w:asciiTheme="minorHAnsi" w:eastAsiaTheme="minorEastAsia" w:hAnsiTheme="minorHAnsi"/>
                  <w:noProof/>
                  <w:sz w:val="22"/>
                  <w:lang w:eastAsia="es-MX"/>
                </w:rPr>
              </w:pPr>
              <w:hyperlink w:anchor="_Toc23577752" w:history="1">
                <w:r w:rsidR="00ED01F4" w:rsidRPr="004A27A5">
                  <w:rPr>
                    <w:rStyle w:val="Hipervnculo"/>
                    <w:noProof/>
                    <w:lang w:val="es-ES_tradnl"/>
                  </w:rPr>
                  <w:t>6.2</w:t>
                </w:r>
                <w:r w:rsidR="00ED01F4">
                  <w:rPr>
                    <w:rFonts w:asciiTheme="minorHAnsi" w:eastAsiaTheme="minorEastAsia" w:hAnsiTheme="minorHAnsi"/>
                    <w:noProof/>
                    <w:sz w:val="22"/>
                    <w:lang w:eastAsia="es-MX"/>
                  </w:rPr>
                  <w:tab/>
                </w:r>
                <w:r w:rsidR="00ED01F4" w:rsidRPr="004A27A5">
                  <w:rPr>
                    <w:rStyle w:val="Hipervnculo"/>
                    <w:noProof/>
                    <w:lang w:val="es-ES_tradnl"/>
                  </w:rPr>
                  <w:t>Lenguajes de tipeado fuerte</w:t>
                </w:r>
                <w:r w:rsidR="00ED01F4">
                  <w:rPr>
                    <w:noProof/>
                    <w:webHidden/>
                  </w:rPr>
                  <w:tab/>
                </w:r>
                <w:r>
                  <w:rPr>
                    <w:noProof/>
                    <w:webHidden/>
                  </w:rPr>
                  <w:fldChar w:fldCharType="begin"/>
                </w:r>
                <w:r w:rsidR="00ED01F4">
                  <w:rPr>
                    <w:noProof/>
                    <w:webHidden/>
                  </w:rPr>
                  <w:instrText xml:space="preserve"> PAGEREF _Toc23577752 \h </w:instrText>
                </w:r>
                <w:r>
                  <w:rPr>
                    <w:noProof/>
                    <w:webHidden/>
                  </w:rPr>
                </w:r>
                <w:r>
                  <w:rPr>
                    <w:noProof/>
                    <w:webHidden/>
                  </w:rPr>
                  <w:fldChar w:fldCharType="separate"/>
                </w:r>
                <w:r w:rsidR="00ED01F4">
                  <w:rPr>
                    <w:noProof/>
                    <w:webHidden/>
                  </w:rPr>
                  <w:t>30</w:t>
                </w:r>
                <w:r>
                  <w:rPr>
                    <w:noProof/>
                    <w:webHidden/>
                  </w:rPr>
                  <w:fldChar w:fldCharType="end"/>
                </w:r>
              </w:hyperlink>
            </w:p>
            <w:p w:rsidR="00ED01F4" w:rsidRDefault="00364778">
              <w:pPr>
                <w:pStyle w:val="TDC1"/>
                <w:tabs>
                  <w:tab w:val="left" w:pos="2050"/>
                  <w:tab w:val="right" w:leader="dot" w:pos="8686"/>
                </w:tabs>
                <w:rPr>
                  <w:rFonts w:asciiTheme="minorHAnsi" w:eastAsiaTheme="minorEastAsia" w:hAnsiTheme="minorHAnsi"/>
                  <w:b w:val="0"/>
                  <w:noProof/>
                  <w:sz w:val="22"/>
                  <w:lang w:eastAsia="es-MX"/>
                </w:rPr>
              </w:pPr>
              <w:hyperlink w:anchor="_Toc23577753" w:history="1">
                <w:r w:rsidR="00ED01F4" w:rsidRPr="004A27A5">
                  <w:rPr>
                    <w:rStyle w:val="Hipervnculo"/>
                    <w:rFonts w:eastAsiaTheme="majorEastAsia"/>
                    <w:noProof/>
                  </w:rPr>
                  <w:t>Capítulo VII.</w:t>
                </w:r>
                <w:r w:rsidR="00ED01F4">
                  <w:rPr>
                    <w:rFonts w:asciiTheme="minorHAnsi" w:eastAsiaTheme="minorEastAsia" w:hAnsiTheme="minorHAnsi"/>
                    <w:b w:val="0"/>
                    <w:noProof/>
                    <w:sz w:val="22"/>
                    <w:lang w:eastAsia="es-MX"/>
                  </w:rPr>
                  <w:tab/>
                </w:r>
                <w:r w:rsidR="00ED01F4" w:rsidRPr="004A27A5">
                  <w:rPr>
                    <w:rStyle w:val="Hipervnculo"/>
                    <w:noProof/>
                  </w:rPr>
                  <w:t>Combinaciones</w:t>
                </w:r>
                <w:r w:rsidR="00ED01F4" w:rsidRPr="004A27A5">
                  <w:rPr>
                    <w:rStyle w:val="Hipervnculo"/>
                    <w:rFonts w:eastAsiaTheme="majorEastAsia"/>
                    <w:noProof/>
                    <w:lang w:val="es-ES_tradnl"/>
                  </w:rPr>
                  <w:t xml:space="preserve"> de lenguajes estáticos/dinámicos y débiles/fuertes</w:t>
                </w:r>
                <w:r w:rsidR="00ED01F4">
                  <w:rPr>
                    <w:noProof/>
                    <w:webHidden/>
                  </w:rPr>
                  <w:tab/>
                </w:r>
                <w:r>
                  <w:rPr>
                    <w:noProof/>
                    <w:webHidden/>
                  </w:rPr>
                  <w:fldChar w:fldCharType="begin"/>
                </w:r>
                <w:r w:rsidR="00ED01F4">
                  <w:rPr>
                    <w:noProof/>
                    <w:webHidden/>
                  </w:rPr>
                  <w:instrText xml:space="preserve"> PAGEREF _Toc23577753 \h </w:instrText>
                </w:r>
                <w:r>
                  <w:rPr>
                    <w:noProof/>
                    <w:webHidden/>
                  </w:rPr>
                </w:r>
                <w:r>
                  <w:rPr>
                    <w:noProof/>
                    <w:webHidden/>
                  </w:rPr>
                  <w:fldChar w:fldCharType="separate"/>
                </w:r>
                <w:r w:rsidR="00ED01F4">
                  <w:rPr>
                    <w:noProof/>
                    <w:webHidden/>
                  </w:rPr>
                  <w:t>32</w:t>
                </w:r>
                <w:r>
                  <w:rPr>
                    <w:noProof/>
                    <w:webHidden/>
                  </w:rPr>
                  <w:fldChar w:fldCharType="end"/>
                </w:r>
              </w:hyperlink>
            </w:p>
            <w:p w:rsidR="00ED01F4" w:rsidRDefault="00364778">
              <w:pPr>
                <w:pStyle w:val="TDC1"/>
                <w:tabs>
                  <w:tab w:val="left" w:pos="2129"/>
                  <w:tab w:val="right" w:leader="dot" w:pos="8686"/>
                </w:tabs>
                <w:rPr>
                  <w:rFonts w:asciiTheme="minorHAnsi" w:eastAsiaTheme="minorEastAsia" w:hAnsiTheme="minorHAnsi"/>
                  <w:b w:val="0"/>
                  <w:noProof/>
                  <w:sz w:val="22"/>
                  <w:lang w:eastAsia="es-MX"/>
                </w:rPr>
              </w:pPr>
              <w:hyperlink w:anchor="_Toc23577754" w:history="1">
                <w:r w:rsidR="00ED01F4" w:rsidRPr="004A27A5">
                  <w:rPr>
                    <w:rStyle w:val="Hipervnculo"/>
                    <w:noProof/>
                    <w:highlight w:val="yellow"/>
                  </w:rPr>
                  <w:t>Capítulo VIII.</w:t>
                </w:r>
                <w:r w:rsidR="00ED01F4">
                  <w:rPr>
                    <w:rFonts w:asciiTheme="minorHAnsi" w:eastAsiaTheme="minorEastAsia" w:hAnsiTheme="minorHAnsi"/>
                    <w:b w:val="0"/>
                    <w:noProof/>
                    <w:sz w:val="22"/>
                    <w:lang w:eastAsia="es-MX"/>
                  </w:rPr>
                  <w:tab/>
                </w:r>
                <w:r w:rsidR="00ED01F4" w:rsidRPr="004A27A5">
                  <w:rPr>
                    <w:rStyle w:val="Hipervnculo"/>
                    <w:noProof/>
                    <w:highlight w:val="yellow"/>
                  </w:rPr>
                  <w:t>Clasificación según el paradigma</w:t>
                </w:r>
                <w:r w:rsidR="00ED01F4">
                  <w:rPr>
                    <w:noProof/>
                    <w:webHidden/>
                  </w:rPr>
                  <w:tab/>
                </w:r>
                <w:r>
                  <w:rPr>
                    <w:noProof/>
                    <w:webHidden/>
                  </w:rPr>
                  <w:fldChar w:fldCharType="begin"/>
                </w:r>
                <w:r w:rsidR="00ED01F4">
                  <w:rPr>
                    <w:noProof/>
                    <w:webHidden/>
                  </w:rPr>
                  <w:instrText xml:space="preserve"> PAGEREF _Toc23577754 \h </w:instrText>
                </w:r>
                <w:r>
                  <w:rPr>
                    <w:noProof/>
                    <w:webHidden/>
                  </w:rPr>
                </w:r>
                <w:r>
                  <w:rPr>
                    <w:noProof/>
                    <w:webHidden/>
                  </w:rPr>
                  <w:fldChar w:fldCharType="separate"/>
                </w:r>
                <w:r w:rsidR="00ED01F4">
                  <w:rPr>
                    <w:noProof/>
                    <w:webHidden/>
                  </w:rPr>
                  <w:t>39</w:t>
                </w:r>
                <w:r>
                  <w:rPr>
                    <w:noProof/>
                    <w:webHidden/>
                  </w:rPr>
                  <w:fldChar w:fldCharType="end"/>
                </w:r>
              </w:hyperlink>
            </w:p>
            <w:p w:rsidR="00ED01F4" w:rsidRDefault="00364778">
              <w:pPr>
                <w:pStyle w:val="TDC2"/>
                <w:tabs>
                  <w:tab w:val="left" w:pos="1540"/>
                  <w:tab w:val="right" w:leader="dot" w:pos="8686"/>
                </w:tabs>
                <w:rPr>
                  <w:rFonts w:asciiTheme="minorHAnsi" w:eastAsiaTheme="minorEastAsia" w:hAnsiTheme="minorHAnsi"/>
                  <w:noProof/>
                  <w:sz w:val="22"/>
                  <w:lang w:eastAsia="es-MX"/>
                </w:rPr>
              </w:pPr>
              <w:hyperlink w:anchor="_Toc23577755" w:history="1">
                <w:r w:rsidR="00ED01F4" w:rsidRPr="004A27A5">
                  <w:rPr>
                    <w:rStyle w:val="Hipervnculo"/>
                    <w:noProof/>
                    <w:highlight w:val="yellow"/>
                  </w:rPr>
                  <w:t>8.1</w:t>
                </w:r>
                <w:r w:rsidR="00ED01F4">
                  <w:rPr>
                    <w:rFonts w:asciiTheme="minorHAnsi" w:eastAsiaTheme="minorEastAsia" w:hAnsiTheme="minorHAnsi"/>
                    <w:noProof/>
                    <w:sz w:val="22"/>
                    <w:lang w:eastAsia="es-MX"/>
                  </w:rPr>
                  <w:tab/>
                </w:r>
                <w:r w:rsidR="00ED01F4" w:rsidRPr="004A27A5">
                  <w:rPr>
                    <w:rStyle w:val="Hipervnculo"/>
                    <w:noProof/>
                    <w:highlight w:val="yellow"/>
                  </w:rPr>
                  <w:t>Lenguajes de programación según el paradigma</w:t>
                </w:r>
                <w:r w:rsidR="00ED01F4">
                  <w:rPr>
                    <w:noProof/>
                    <w:webHidden/>
                  </w:rPr>
                  <w:tab/>
                </w:r>
                <w:r>
                  <w:rPr>
                    <w:noProof/>
                    <w:webHidden/>
                  </w:rPr>
                  <w:fldChar w:fldCharType="begin"/>
                </w:r>
                <w:r w:rsidR="00ED01F4">
                  <w:rPr>
                    <w:noProof/>
                    <w:webHidden/>
                  </w:rPr>
                  <w:instrText xml:space="preserve"> PAGEREF _Toc23577755 \h </w:instrText>
                </w:r>
                <w:r>
                  <w:rPr>
                    <w:noProof/>
                    <w:webHidden/>
                  </w:rPr>
                </w:r>
                <w:r>
                  <w:rPr>
                    <w:noProof/>
                    <w:webHidden/>
                  </w:rPr>
                  <w:fldChar w:fldCharType="separate"/>
                </w:r>
                <w:r w:rsidR="00ED01F4">
                  <w:rPr>
                    <w:noProof/>
                    <w:webHidden/>
                  </w:rPr>
                  <w:t>41</w:t>
                </w:r>
                <w:r>
                  <w:rPr>
                    <w:noProof/>
                    <w:webHidden/>
                  </w:rPr>
                  <w:fldChar w:fldCharType="end"/>
                </w:r>
              </w:hyperlink>
            </w:p>
            <w:p w:rsidR="00ED01F4" w:rsidRDefault="00364778">
              <w:pPr>
                <w:pStyle w:val="TDC1"/>
                <w:tabs>
                  <w:tab w:val="left" w:pos="1975"/>
                  <w:tab w:val="right" w:leader="dot" w:pos="8686"/>
                </w:tabs>
                <w:rPr>
                  <w:rFonts w:asciiTheme="minorHAnsi" w:eastAsiaTheme="minorEastAsia" w:hAnsiTheme="minorHAnsi"/>
                  <w:b w:val="0"/>
                  <w:noProof/>
                  <w:sz w:val="22"/>
                  <w:lang w:eastAsia="es-MX"/>
                </w:rPr>
              </w:pPr>
              <w:hyperlink w:anchor="_Toc23577756" w:history="1">
                <w:r w:rsidR="00ED01F4" w:rsidRPr="004A27A5">
                  <w:rPr>
                    <w:rStyle w:val="Hipervnculo"/>
                    <w:noProof/>
                    <w:highlight w:val="yellow"/>
                  </w:rPr>
                  <w:t>Capítulo IX.</w:t>
                </w:r>
                <w:r w:rsidR="00ED01F4">
                  <w:rPr>
                    <w:rFonts w:asciiTheme="minorHAnsi" w:eastAsiaTheme="minorEastAsia" w:hAnsiTheme="minorHAnsi"/>
                    <w:b w:val="0"/>
                    <w:noProof/>
                    <w:sz w:val="22"/>
                    <w:lang w:eastAsia="es-MX"/>
                  </w:rPr>
                  <w:tab/>
                </w:r>
                <w:r w:rsidR="00ED01F4" w:rsidRPr="004A27A5">
                  <w:rPr>
                    <w:rStyle w:val="Hipervnculo"/>
                    <w:noProof/>
                    <w:highlight w:val="yellow"/>
                  </w:rPr>
                  <w:t>Paradigma Imperativo</w:t>
                </w:r>
                <w:r w:rsidR="00ED01F4">
                  <w:rPr>
                    <w:noProof/>
                    <w:webHidden/>
                  </w:rPr>
                  <w:tab/>
                </w:r>
                <w:r>
                  <w:rPr>
                    <w:noProof/>
                    <w:webHidden/>
                  </w:rPr>
                  <w:fldChar w:fldCharType="begin"/>
                </w:r>
                <w:r w:rsidR="00ED01F4">
                  <w:rPr>
                    <w:noProof/>
                    <w:webHidden/>
                  </w:rPr>
                  <w:instrText xml:space="preserve"> PAGEREF _Toc23577756 \h </w:instrText>
                </w:r>
                <w:r>
                  <w:rPr>
                    <w:noProof/>
                    <w:webHidden/>
                  </w:rPr>
                </w:r>
                <w:r>
                  <w:rPr>
                    <w:noProof/>
                    <w:webHidden/>
                  </w:rPr>
                  <w:fldChar w:fldCharType="separate"/>
                </w:r>
                <w:r w:rsidR="00ED01F4">
                  <w:rPr>
                    <w:noProof/>
                    <w:webHidden/>
                  </w:rPr>
                  <w:t>42</w:t>
                </w:r>
                <w:r>
                  <w:rPr>
                    <w:noProof/>
                    <w:webHidden/>
                  </w:rPr>
                  <w:fldChar w:fldCharType="end"/>
                </w:r>
              </w:hyperlink>
            </w:p>
            <w:p w:rsidR="00ED01F4" w:rsidRDefault="00364778">
              <w:pPr>
                <w:pStyle w:val="TDC2"/>
                <w:tabs>
                  <w:tab w:val="left" w:pos="1540"/>
                  <w:tab w:val="right" w:leader="dot" w:pos="8686"/>
                </w:tabs>
                <w:rPr>
                  <w:rFonts w:asciiTheme="minorHAnsi" w:eastAsiaTheme="minorEastAsia" w:hAnsiTheme="minorHAnsi"/>
                  <w:noProof/>
                  <w:sz w:val="22"/>
                  <w:lang w:eastAsia="es-MX"/>
                </w:rPr>
              </w:pPr>
              <w:hyperlink w:anchor="_Toc23577757" w:history="1">
                <w:r w:rsidR="00ED01F4" w:rsidRPr="004A27A5">
                  <w:rPr>
                    <w:rStyle w:val="Hipervnculo"/>
                    <w:noProof/>
                    <w:highlight w:val="yellow"/>
                  </w:rPr>
                  <w:t>9.1</w:t>
                </w:r>
                <w:r w:rsidR="00ED01F4">
                  <w:rPr>
                    <w:rFonts w:asciiTheme="minorHAnsi" w:eastAsiaTheme="minorEastAsia" w:hAnsiTheme="minorHAnsi"/>
                    <w:noProof/>
                    <w:sz w:val="22"/>
                    <w:lang w:eastAsia="es-MX"/>
                  </w:rPr>
                  <w:tab/>
                </w:r>
                <w:r w:rsidR="00ED01F4" w:rsidRPr="004A27A5">
                  <w:rPr>
                    <w:rStyle w:val="Hipervnculo"/>
                    <w:noProof/>
                    <w:highlight w:val="yellow"/>
                  </w:rPr>
                  <w:t>Programación estructurada</w:t>
                </w:r>
                <w:r w:rsidR="00ED01F4">
                  <w:rPr>
                    <w:noProof/>
                    <w:webHidden/>
                  </w:rPr>
                  <w:tab/>
                </w:r>
                <w:r>
                  <w:rPr>
                    <w:noProof/>
                    <w:webHidden/>
                  </w:rPr>
                  <w:fldChar w:fldCharType="begin"/>
                </w:r>
                <w:r w:rsidR="00ED01F4">
                  <w:rPr>
                    <w:noProof/>
                    <w:webHidden/>
                  </w:rPr>
                  <w:instrText xml:space="preserve"> PAGEREF _Toc23577757 \h </w:instrText>
                </w:r>
                <w:r>
                  <w:rPr>
                    <w:noProof/>
                    <w:webHidden/>
                  </w:rPr>
                </w:r>
                <w:r>
                  <w:rPr>
                    <w:noProof/>
                    <w:webHidden/>
                  </w:rPr>
                  <w:fldChar w:fldCharType="separate"/>
                </w:r>
                <w:r w:rsidR="00ED01F4">
                  <w:rPr>
                    <w:noProof/>
                    <w:webHidden/>
                  </w:rPr>
                  <w:t>43</w:t>
                </w:r>
                <w:r>
                  <w:rPr>
                    <w:noProof/>
                    <w:webHidden/>
                  </w:rPr>
                  <w:fldChar w:fldCharType="end"/>
                </w:r>
              </w:hyperlink>
            </w:p>
            <w:p w:rsidR="00ED01F4" w:rsidRDefault="00364778">
              <w:pPr>
                <w:pStyle w:val="TDC2"/>
                <w:tabs>
                  <w:tab w:val="left" w:pos="1540"/>
                  <w:tab w:val="right" w:leader="dot" w:pos="8686"/>
                </w:tabs>
                <w:rPr>
                  <w:rFonts w:asciiTheme="minorHAnsi" w:eastAsiaTheme="minorEastAsia" w:hAnsiTheme="minorHAnsi"/>
                  <w:noProof/>
                  <w:sz w:val="22"/>
                  <w:lang w:eastAsia="es-MX"/>
                </w:rPr>
              </w:pPr>
              <w:hyperlink w:anchor="_Toc23577758" w:history="1">
                <w:r w:rsidR="00ED01F4" w:rsidRPr="004A27A5">
                  <w:rPr>
                    <w:rStyle w:val="Hipervnculo"/>
                    <w:noProof/>
                    <w:highlight w:val="yellow"/>
                  </w:rPr>
                  <w:t>9.2</w:t>
                </w:r>
                <w:r w:rsidR="00ED01F4">
                  <w:rPr>
                    <w:rFonts w:asciiTheme="minorHAnsi" w:eastAsiaTheme="minorEastAsia" w:hAnsiTheme="minorHAnsi"/>
                    <w:noProof/>
                    <w:sz w:val="22"/>
                    <w:lang w:eastAsia="es-MX"/>
                  </w:rPr>
                  <w:tab/>
                </w:r>
                <w:r w:rsidR="00ED01F4" w:rsidRPr="004A27A5">
                  <w:rPr>
                    <w:rStyle w:val="Hipervnculo"/>
                    <w:noProof/>
                    <w:highlight w:val="yellow"/>
                  </w:rPr>
                  <w:t>Programación Modular</w:t>
                </w:r>
                <w:r w:rsidR="00ED01F4">
                  <w:rPr>
                    <w:noProof/>
                    <w:webHidden/>
                  </w:rPr>
                  <w:tab/>
                </w:r>
                <w:r>
                  <w:rPr>
                    <w:noProof/>
                    <w:webHidden/>
                  </w:rPr>
                  <w:fldChar w:fldCharType="begin"/>
                </w:r>
                <w:r w:rsidR="00ED01F4">
                  <w:rPr>
                    <w:noProof/>
                    <w:webHidden/>
                  </w:rPr>
                  <w:instrText xml:space="preserve"> PAGEREF _Toc23577758 \h </w:instrText>
                </w:r>
                <w:r>
                  <w:rPr>
                    <w:noProof/>
                    <w:webHidden/>
                  </w:rPr>
                </w:r>
                <w:r>
                  <w:rPr>
                    <w:noProof/>
                    <w:webHidden/>
                  </w:rPr>
                  <w:fldChar w:fldCharType="separate"/>
                </w:r>
                <w:r w:rsidR="00ED01F4">
                  <w:rPr>
                    <w:noProof/>
                    <w:webHidden/>
                  </w:rPr>
                  <w:t>46</w:t>
                </w:r>
                <w:r>
                  <w:rPr>
                    <w:noProof/>
                    <w:webHidden/>
                  </w:rPr>
                  <w:fldChar w:fldCharType="end"/>
                </w:r>
              </w:hyperlink>
            </w:p>
            <w:p w:rsidR="00ED01F4" w:rsidRDefault="00364778">
              <w:pPr>
                <w:pStyle w:val="TDC1"/>
                <w:tabs>
                  <w:tab w:val="left" w:pos="1896"/>
                  <w:tab w:val="right" w:leader="dot" w:pos="8686"/>
                </w:tabs>
                <w:rPr>
                  <w:rFonts w:asciiTheme="minorHAnsi" w:eastAsiaTheme="minorEastAsia" w:hAnsiTheme="minorHAnsi"/>
                  <w:b w:val="0"/>
                  <w:noProof/>
                  <w:sz w:val="22"/>
                  <w:lang w:eastAsia="es-MX"/>
                </w:rPr>
              </w:pPr>
              <w:hyperlink w:anchor="_Toc23577759" w:history="1">
                <w:r w:rsidR="00ED01F4" w:rsidRPr="004A27A5">
                  <w:rPr>
                    <w:rStyle w:val="Hipervnculo"/>
                    <w:noProof/>
                    <w:highlight w:val="yellow"/>
                  </w:rPr>
                  <w:t>Capítulo X.</w:t>
                </w:r>
                <w:r w:rsidR="00ED01F4">
                  <w:rPr>
                    <w:rFonts w:asciiTheme="minorHAnsi" w:eastAsiaTheme="minorEastAsia" w:hAnsiTheme="minorHAnsi"/>
                    <w:b w:val="0"/>
                    <w:noProof/>
                    <w:sz w:val="22"/>
                    <w:lang w:eastAsia="es-MX"/>
                  </w:rPr>
                  <w:tab/>
                </w:r>
                <w:r w:rsidR="00ED01F4" w:rsidRPr="004A27A5">
                  <w:rPr>
                    <w:rStyle w:val="Hipervnculo"/>
                    <w:noProof/>
                    <w:highlight w:val="yellow"/>
                  </w:rPr>
                  <w:t>Paradigma orientado a objetos</w:t>
                </w:r>
                <w:r w:rsidR="00ED01F4">
                  <w:rPr>
                    <w:noProof/>
                    <w:webHidden/>
                  </w:rPr>
                  <w:tab/>
                </w:r>
                <w:r>
                  <w:rPr>
                    <w:noProof/>
                    <w:webHidden/>
                  </w:rPr>
                  <w:fldChar w:fldCharType="begin"/>
                </w:r>
                <w:r w:rsidR="00ED01F4">
                  <w:rPr>
                    <w:noProof/>
                    <w:webHidden/>
                  </w:rPr>
                  <w:instrText xml:space="preserve"> PAGEREF _Toc23577759 \h </w:instrText>
                </w:r>
                <w:r>
                  <w:rPr>
                    <w:noProof/>
                    <w:webHidden/>
                  </w:rPr>
                </w:r>
                <w:r>
                  <w:rPr>
                    <w:noProof/>
                    <w:webHidden/>
                  </w:rPr>
                  <w:fldChar w:fldCharType="separate"/>
                </w:r>
                <w:r w:rsidR="00ED01F4">
                  <w:rPr>
                    <w:noProof/>
                    <w:webHidden/>
                  </w:rPr>
                  <w:t>50</w:t>
                </w:r>
                <w:r>
                  <w:rPr>
                    <w:noProof/>
                    <w:webHidden/>
                  </w:rPr>
                  <w:fldChar w:fldCharType="end"/>
                </w:r>
              </w:hyperlink>
            </w:p>
            <w:p w:rsidR="00ED01F4" w:rsidRDefault="00364778">
              <w:pPr>
                <w:pStyle w:val="TDC1"/>
                <w:tabs>
                  <w:tab w:val="left" w:pos="1975"/>
                  <w:tab w:val="right" w:leader="dot" w:pos="8686"/>
                </w:tabs>
                <w:rPr>
                  <w:rFonts w:asciiTheme="minorHAnsi" w:eastAsiaTheme="minorEastAsia" w:hAnsiTheme="minorHAnsi"/>
                  <w:b w:val="0"/>
                  <w:noProof/>
                  <w:sz w:val="22"/>
                  <w:lang w:eastAsia="es-MX"/>
                </w:rPr>
              </w:pPr>
              <w:hyperlink w:anchor="_Toc23577760" w:history="1">
                <w:r w:rsidR="00ED01F4" w:rsidRPr="004A27A5">
                  <w:rPr>
                    <w:rStyle w:val="Hipervnculo"/>
                    <w:noProof/>
                    <w:highlight w:val="yellow"/>
                  </w:rPr>
                  <w:t>Capítulo XI.</w:t>
                </w:r>
                <w:r w:rsidR="00ED01F4">
                  <w:rPr>
                    <w:rFonts w:asciiTheme="minorHAnsi" w:eastAsiaTheme="minorEastAsia" w:hAnsiTheme="minorHAnsi"/>
                    <w:b w:val="0"/>
                    <w:noProof/>
                    <w:sz w:val="22"/>
                    <w:lang w:eastAsia="es-MX"/>
                  </w:rPr>
                  <w:tab/>
                </w:r>
                <w:r w:rsidR="00ED01F4" w:rsidRPr="004A27A5">
                  <w:rPr>
                    <w:rStyle w:val="Hipervnculo"/>
                    <w:noProof/>
                    <w:highlight w:val="yellow"/>
                  </w:rPr>
                  <w:t>Programación declarativa</w:t>
                </w:r>
                <w:r w:rsidR="00ED01F4">
                  <w:rPr>
                    <w:noProof/>
                    <w:webHidden/>
                  </w:rPr>
                  <w:tab/>
                </w:r>
                <w:r>
                  <w:rPr>
                    <w:noProof/>
                    <w:webHidden/>
                  </w:rPr>
                  <w:fldChar w:fldCharType="begin"/>
                </w:r>
                <w:r w:rsidR="00ED01F4">
                  <w:rPr>
                    <w:noProof/>
                    <w:webHidden/>
                  </w:rPr>
                  <w:instrText xml:space="preserve"> PAGEREF _Toc23577760 \h </w:instrText>
                </w:r>
                <w:r>
                  <w:rPr>
                    <w:noProof/>
                    <w:webHidden/>
                  </w:rPr>
                </w:r>
                <w:r>
                  <w:rPr>
                    <w:noProof/>
                    <w:webHidden/>
                  </w:rPr>
                  <w:fldChar w:fldCharType="separate"/>
                </w:r>
                <w:r w:rsidR="00ED01F4">
                  <w:rPr>
                    <w:noProof/>
                    <w:webHidden/>
                  </w:rPr>
                  <w:t>59</w:t>
                </w:r>
                <w:r>
                  <w:rPr>
                    <w:noProof/>
                    <w:webHidden/>
                  </w:rPr>
                  <w:fldChar w:fldCharType="end"/>
                </w:r>
              </w:hyperlink>
            </w:p>
            <w:p w:rsidR="00ED01F4" w:rsidRDefault="00364778">
              <w:pPr>
                <w:pStyle w:val="TDC2"/>
                <w:tabs>
                  <w:tab w:val="left" w:pos="1540"/>
                  <w:tab w:val="right" w:leader="dot" w:pos="8686"/>
                </w:tabs>
                <w:rPr>
                  <w:rFonts w:asciiTheme="minorHAnsi" w:eastAsiaTheme="minorEastAsia" w:hAnsiTheme="minorHAnsi"/>
                  <w:noProof/>
                  <w:sz w:val="22"/>
                  <w:lang w:eastAsia="es-MX"/>
                </w:rPr>
              </w:pPr>
              <w:hyperlink w:anchor="_Toc23577761" w:history="1">
                <w:r w:rsidR="00ED01F4" w:rsidRPr="004A27A5">
                  <w:rPr>
                    <w:rStyle w:val="Hipervnculo"/>
                    <w:noProof/>
                    <w:highlight w:val="yellow"/>
                  </w:rPr>
                  <w:t>11.1</w:t>
                </w:r>
                <w:r w:rsidR="00ED01F4">
                  <w:rPr>
                    <w:rFonts w:asciiTheme="minorHAnsi" w:eastAsiaTheme="minorEastAsia" w:hAnsiTheme="minorHAnsi"/>
                    <w:noProof/>
                    <w:sz w:val="22"/>
                    <w:lang w:eastAsia="es-MX"/>
                  </w:rPr>
                  <w:tab/>
                </w:r>
                <w:r w:rsidR="00ED01F4" w:rsidRPr="004A27A5">
                  <w:rPr>
                    <w:rStyle w:val="Hipervnculo"/>
                    <w:noProof/>
                    <w:highlight w:val="yellow"/>
                  </w:rPr>
                  <w:t>Programación funcional</w:t>
                </w:r>
                <w:r w:rsidR="00ED01F4">
                  <w:rPr>
                    <w:noProof/>
                    <w:webHidden/>
                  </w:rPr>
                  <w:tab/>
                </w:r>
                <w:r>
                  <w:rPr>
                    <w:noProof/>
                    <w:webHidden/>
                  </w:rPr>
                  <w:fldChar w:fldCharType="begin"/>
                </w:r>
                <w:r w:rsidR="00ED01F4">
                  <w:rPr>
                    <w:noProof/>
                    <w:webHidden/>
                  </w:rPr>
                  <w:instrText xml:space="preserve"> PAGEREF _Toc23577761 \h </w:instrText>
                </w:r>
                <w:r>
                  <w:rPr>
                    <w:noProof/>
                    <w:webHidden/>
                  </w:rPr>
                </w:r>
                <w:r>
                  <w:rPr>
                    <w:noProof/>
                    <w:webHidden/>
                  </w:rPr>
                  <w:fldChar w:fldCharType="separate"/>
                </w:r>
                <w:r w:rsidR="00ED01F4">
                  <w:rPr>
                    <w:noProof/>
                    <w:webHidden/>
                  </w:rPr>
                  <w:t>60</w:t>
                </w:r>
                <w:r>
                  <w:rPr>
                    <w:noProof/>
                    <w:webHidden/>
                  </w:rPr>
                  <w:fldChar w:fldCharType="end"/>
                </w:r>
              </w:hyperlink>
            </w:p>
            <w:p w:rsidR="00ED01F4" w:rsidRDefault="00364778">
              <w:pPr>
                <w:pStyle w:val="TDC2"/>
                <w:tabs>
                  <w:tab w:val="left" w:pos="1540"/>
                  <w:tab w:val="right" w:leader="dot" w:pos="8686"/>
                </w:tabs>
                <w:rPr>
                  <w:rFonts w:asciiTheme="minorHAnsi" w:eastAsiaTheme="minorEastAsia" w:hAnsiTheme="minorHAnsi"/>
                  <w:noProof/>
                  <w:sz w:val="22"/>
                  <w:lang w:eastAsia="es-MX"/>
                </w:rPr>
              </w:pPr>
              <w:hyperlink w:anchor="_Toc23577762" w:history="1">
                <w:r w:rsidR="00ED01F4" w:rsidRPr="004A27A5">
                  <w:rPr>
                    <w:rStyle w:val="Hipervnculo"/>
                    <w:noProof/>
                    <w:highlight w:val="yellow"/>
                  </w:rPr>
                  <w:t>11.2</w:t>
                </w:r>
                <w:r w:rsidR="00ED01F4">
                  <w:rPr>
                    <w:rFonts w:asciiTheme="minorHAnsi" w:eastAsiaTheme="minorEastAsia" w:hAnsiTheme="minorHAnsi"/>
                    <w:noProof/>
                    <w:sz w:val="22"/>
                    <w:lang w:eastAsia="es-MX"/>
                  </w:rPr>
                  <w:tab/>
                </w:r>
                <w:r w:rsidR="00ED01F4" w:rsidRPr="004A27A5">
                  <w:rPr>
                    <w:rStyle w:val="Hipervnculo"/>
                    <w:noProof/>
                    <w:highlight w:val="yellow"/>
                  </w:rPr>
                  <w:t>Programación lógica</w:t>
                </w:r>
                <w:r w:rsidR="00ED01F4">
                  <w:rPr>
                    <w:noProof/>
                    <w:webHidden/>
                  </w:rPr>
                  <w:tab/>
                </w:r>
                <w:r>
                  <w:rPr>
                    <w:noProof/>
                    <w:webHidden/>
                  </w:rPr>
                  <w:fldChar w:fldCharType="begin"/>
                </w:r>
                <w:r w:rsidR="00ED01F4">
                  <w:rPr>
                    <w:noProof/>
                    <w:webHidden/>
                  </w:rPr>
                  <w:instrText xml:space="preserve"> PAGEREF _Toc23577762 \h </w:instrText>
                </w:r>
                <w:r>
                  <w:rPr>
                    <w:noProof/>
                    <w:webHidden/>
                  </w:rPr>
                </w:r>
                <w:r>
                  <w:rPr>
                    <w:noProof/>
                    <w:webHidden/>
                  </w:rPr>
                  <w:fldChar w:fldCharType="separate"/>
                </w:r>
                <w:r w:rsidR="00ED01F4">
                  <w:rPr>
                    <w:noProof/>
                    <w:webHidden/>
                  </w:rPr>
                  <w:t>63</w:t>
                </w:r>
                <w:r>
                  <w:rPr>
                    <w:noProof/>
                    <w:webHidden/>
                  </w:rPr>
                  <w:fldChar w:fldCharType="end"/>
                </w:r>
              </w:hyperlink>
            </w:p>
            <w:p w:rsidR="00ED01F4" w:rsidRDefault="00364778">
              <w:pPr>
                <w:pStyle w:val="TDC2"/>
                <w:tabs>
                  <w:tab w:val="left" w:pos="1540"/>
                  <w:tab w:val="right" w:leader="dot" w:pos="8686"/>
                </w:tabs>
                <w:rPr>
                  <w:rFonts w:asciiTheme="minorHAnsi" w:eastAsiaTheme="minorEastAsia" w:hAnsiTheme="minorHAnsi"/>
                  <w:noProof/>
                  <w:sz w:val="22"/>
                  <w:lang w:eastAsia="es-MX"/>
                </w:rPr>
              </w:pPr>
              <w:hyperlink w:anchor="_Toc23577763" w:history="1">
                <w:r w:rsidR="00ED01F4" w:rsidRPr="004A27A5">
                  <w:rPr>
                    <w:rStyle w:val="Hipervnculo"/>
                    <w:noProof/>
                    <w:highlight w:val="yellow"/>
                  </w:rPr>
                  <w:t>11.3</w:t>
                </w:r>
                <w:r w:rsidR="00ED01F4">
                  <w:rPr>
                    <w:rFonts w:asciiTheme="minorHAnsi" w:eastAsiaTheme="minorEastAsia" w:hAnsiTheme="minorHAnsi"/>
                    <w:noProof/>
                    <w:sz w:val="22"/>
                    <w:lang w:eastAsia="es-MX"/>
                  </w:rPr>
                  <w:tab/>
                </w:r>
                <w:r w:rsidR="00ED01F4" w:rsidRPr="004A27A5">
                  <w:rPr>
                    <w:rStyle w:val="Hipervnculo"/>
                    <w:noProof/>
                    <w:highlight w:val="yellow"/>
                  </w:rPr>
                  <w:t>Lenguajes específicos del dominio</w:t>
                </w:r>
                <w:r w:rsidR="00ED01F4">
                  <w:rPr>
                    <w:noProof/>
                    <w:webHidden/>
                  </w:rPr>
                  <w:tab/>
                </w:r>
                <w:r>
                  <w:rPr>
                    <w:noProof/>
                    <w:webHidden/>
                  </w:rPr>
                  <w:fldChar w:fldCharType="begin"/>
                </w:r>
                <w:r w:rsidR="00ED01F4">
                  <w:rPr>
                    <w:noProof/>
                    <w:webHidden/>
                  </w:rPr>
                  <w:instrText xml:space="preserve"> PAGEREF _Toc23577763 \h </w:instrText>
                </w:r>
                <w:r>
                  <w:rPr>
                    <w:noProof/>
                    <w:webHidden/>
                  </w:rPr>
                </w:r>
                <w:r>
                  <w:rPr>
                    <w:noProof/>
                    <w:webHidden/>
                  </w:rPr>
                  <w:fldChar w:fldCharType="separate"/>
                </w:r>
                <w:r w:rsidR="00ED01F4">
                  <w:rPr>
                    <w:noProof/>
                    <w:webHidden/>
                  </w:rPr>
                  <w:t>68</w:t>
                </w:r>
                <w:r>
                  <w:rPr>
                    <w:noProof/>
                    <w:webHidden/>
                  </w:rPr>
                  <w:fldChar w:fldCharType="end"/>
                </w:r>
              </w:hyperlink>
            </w:p>
            <w:p w:rsidR="00ED01F4" w:rsidRDefault="00364778">
              <w:pPr>
                <w:pStyle w:val="TDC1"/>
                <w:tabs>
                  <w:tab w:val="left" w:pos="2054"/>
                  <w:tab w:val="right" w:leader="dot" w:pos="8686"/>
                </w:tabs>
                <w:rPr>
                  <w:rFonts w:asciiTheme="minorHAnsi" w:eastAsiaTheme="minorEastAsia" w:hAnsiTheme="minorHAnsi"/>
                  <w:b w:val="0"/>
                  <w:noProof/>
                  <w:sz w:val="22"/>
                  <w:lang w:eastAsia="es-MX"/>
                </w:rPr>
              </w:pPr>
              <w:hyperlink w:anchor="_Toc23577764" w:history="1">
                <w:r w:rsidR="00ED01F4" w:rsidRPr="004A27A5">
                  <w:rPr>
                    <w:rStyle w:val="Hipervnculo"/>
                    <w:noProof/>
                    <w:highlight w:val="yellow"/>
                  </w:rPr>
                  <w:t>Capítulo XII.</w:t>
                </w:r>
                <w:r w:rsidR="00ED01F4">
                  <w:rPr>
                    <w:rFonts w:asciiTheme="minorHAnsi" w:eastAsiaTheme="minorEastAsia" w:hAnsiTheme="minorHAnsi"/>
                    <w:b w:val="0"/>
                    <w:noProof/>
                    <w:sz w:val="22"/>
                    <w:lang w:eastAsia="es-MX"/>
                  </w:rPr>
                  <w:tab/>
                </w:r>
                <w:r w:rsidR="00ED01F4" w:rsidRPr="004A27A5">
                  <w:rPr>
                    <w:rStyle w:val="Hipervnculo"/>
                    <w:noProof/>
                    <w:highlight w:val="yellow"/>
                  </w:rPr>
                  <w:t>Programación declarativa en lenguajes empresariales</w:t>
                </w:r>
                <w:r w:rsidR="00ED01F4">
                  <w:rPr>
                    <w:noProof/>
                    <w:webHidden/>
                  </w:rPr>
                  <w:tab/>
                </w:r>
                <w:r>
                  <w:rPr>
                    <w:noProof/>
                    <w:webHidden/>
                  </w:rPr>
                  <w:fldChar w:fldCharType="begin"/>
                </w:r>
                <w:r w:rsidR="00ED01F4">
                  <w:rPr>
                    <w:noProof/>
                    <w:webHidden/>
                  </w:rPr>
                  <w:instrText xml:space="preserve"> PAGEREF _Toc23577764 \h </w:instrText>
                </w:r>
                <w:r>
                  <w:rPr>
                    <w:noProof/>
                    <w:webHidden/>
                  </w:rPr>
                </w:r>
                <w:r>
                  <w:rPr>
                    <w:noProof/>
                    <w:webHidden/>
                  </w:rPr>
                  <w:fldChar w:fldCharType="separate"/>
                </w:r>
                <w:r w:rsidR="00ED01F4">
                  <w:rPr>
                    <w:noProof/>
                    <w:webHidden/>
                  </w:rPr>
                  <w:t>78</w:t>
                </w:r>
                <w:r>
                  <w:rPr>
                    <w:noProof/>
                    <w:webHidden/>
                  </w:rPr>
                  <w:fldChar w:fldCharType="end"/>
                </w:r>
              </w:hyperlink>
            </w:p>
            <w:p w:rsidR="00ED01F4" w:rsidRDefault="00364778">
              <w:pPr>
                <w:pStyle w:val="TDC2"/>
                <w:tabs>
                  <w:tab w:val="left" w:pos="1540"/>
                  <w:tab w:val="right" w:leader="dot" w:pos="8686"/>
                </w:tabs>
                <w:rPr>
                  <w:rFonts w:asciiTheme="minorHAnsi" w:eastAsiaTheme="minorEastAsia" w:hAnsiTheme="minorHAnsi"/>
                  <w:noProof/>
                  <w:sz w:val="22"/>
                  <w:lang w:eastAsia="es-MX"/>
                </w:rPr>
              </w:pPr>
              <w:hyperlink w:anchor="_Toc23577765" w:history="1">
                <w:r w:rsidR="00ED01F4" w:rsidRPr="004A27A5">
                  <w:rPr>
                    <w:rStyle w:val="Hipervnculo"/>
                    <w:noProof/>
                    <w:highlight w:val="yellow"/>
                  </w:rPr>
                  <w:t>12.1</w:t>
                </w:r>
                <w:r w:rsidR="00ED01F4">
                  <w:rPr>
                    <w:rFonts w:asciiTheme="minorHAnsi" w:eastAsiaTheme="minorEastAsia" w:hAnsiTheme="minorHAnsi"/>
                    <w:noProof/>
                    <w:sz w:val="22"/>
                    <w:lang w:eastAsia="es-MX"/>
                  </w:rPr>
                  <w:tab/>
                </w:r>
                <w:r w:rsidR="00ED01F4" w:rsidRPr="004A27A5">
                  <w:rPr>
                    <w:rStyle w:val="Hipervnculo"/>
                    <w:noProof/>
                    <w:highlight w:val="yellow"/>
                  </w:rPr>
                  <w:t>Ruby</w:t>
                </w:r>
                <w:r w:rsidR="00ED01F4">
                  <w:rPr>
                    <w:noProof/>
                    <w:webHidden/>
                  </w:rPr>
                  <w:tab/>
                </w:r>
                <w:r>
                  <w:rPr>
                    <w:noProof/>
                    <w:webHidden/>
                  </w:rPr>
                  <w:fldChar w:fldCharType="begin"/>
                </w:r>
                <w:r w:rsidR="00ED01F4">
                  <w:rPr>
                    <w:noProof/>
                    <w:webHidden/>
                  </w:rPr>
                  <w:instrText xml:space="preserve"> PAGEREF _Toc23577765 \h </w:instrText>
                </w:r>
                <w:r>
                  <w:rPr>
                    <w:noProof/>
                    <w:webHidden/>
                  </w:rPr>
                </w:r>
                <w:r>
                  <w:rPr>
                    <w:noProof/>
                    <w:webHidden/>
                  </w:rPr>
                  <w:fldChar w:fldCharType="separate"/>
                </w:r>
                <w:r w:rsidR="00ED01F4">
                  <w:rPr>
                    <w:noProof/>
                    <w:webHidden/>
                  </w:rPr>
                  <w:t>82</w:t>
                </w:r>
                <w:r>
                  <w:rPr>
                    <w:noProof/>
                    <w:webHidden/>
                  </w:rPr>
                  <w:fldChar w:fldCharType="end"/>
                </w:r>
              </w:hyperlink>
            </w:p>
            <w:p w:rsidR="00ED01F4" w:rsidRDefault="00364778">
              <w:pPr>
                <w:pStyle w:val="TDC2"/>
                <w:tabs>
                  <w:tab w:val="left" w:pos="1540"/>
                  <w:tab w:val="right" w:leader="dot" w:pos="8686"/>
                </w:tabs>
                <w:rPr>
                  <w:rFonts w:asciiTheme="minorHAnsi" w:eastAsiaTheme="minorEastAsia" w:hAnsiTheme="minorHAnsi"/>
                  <w:noProof/>
                  <w:sz w:val="22"/>
                  <w:lang w:eastAsia="es-MX"/>
                </w:rPr>
              </w:pPr>
              <w:hyperlink w:anchor="_Toc23577766" w:history="1">
                <w:r w:rsidR="00ED01F4" w:rsidRPr="004A27A5">
                  <w:rPr>
                    <w:rStyle w:val="Hipervnculo"/>
                    <w:noProof/>
                    <w:highlight w:val="yellow"/>
                  </w:rPr>
                  <w:t>12.2</w:t>
                </w:r>
                <w:r w:rsidR="00ED01F4">
                  <w:rPr>
                    <w:rFonts w:asciiTheme="minorHAnsi" w:eastAsiaTheme="minorEastAsia" w:hAnsiTheme="minorHAnsi"/>
                    <w:noProof/>
                    <w:sz w:val="22"/>
                    <w:lang w:eastAsia="es-MX"/>
                  </w:rPr>
                  <w:tab/>
                </w:r>
                <w:r w:rsidR="00ED01F4" w:rsidRPr="004A27A5">
                  <w:rPr>
                    <w:rStyle w:val="Hipervnculo"/>
                    <w:noProof/>
                    <w:highlight w:val="yellow"/>
                  </w:rPr>
                  <w:t>C#</w:t>
                </w:r>
                <w:r w:rsidR="00ED01F4">
                  <w:rPr>
                    <w:noProof/>
                    <w:webHidden/>
                  </w:rPr>
                  <w:tab/>
                </w:r>
                <w:r>
                  <w:rPr>
                    <w:noProof/>
                    <w:webHidden/>
                  </w:rPr>
                  <w:fldChar w:fldCharType="begin"/>
                </w:r>
                <w:r w:rsidR="00ED01F4">
                  <w:rPr>
                    <w:noProof/>
                    <w:webHidden/>
                  </w:rPr>
                  <w:instrText xml:space="preserve"> PAGEREF _Toc23577766 \h </w:instrText>
                </w:r>
                <w:r>
                  <w:rPr>
                    <w:noProof/>
                    <w:webHidden/>
                  </w:rPr>
                </w:r>
                <w:r>
                  <w:rPr>
                    <w:noProof/>
                    <w:webHidden/>
                  </w:rPr>
                  <w:fldChar w:fldCharType="separate"/>
                </w:r>
                <w:r w:rsidR="00ED01F4">
                  <w:rPr>
                    <w:noProof/>
                    <w:webHidden/>
                  </w:rPr>
                  <w:t>88</w:t>
                </w:r>
                <w:r>
                  <w:rPr>
                    <w:noProof/>
                    <w:webHidden/>
                  </w:rPr>
                  <w:fldChar w:fldCharType="end"/>
                </w:r>
              </w:hyperlink>
            </w:p>
            <w:p w:rsidR="00ED01F4" w:rsidRDefault="00364778">
              <w:pPr>
                <w:pStyle w:val="TDC1"/>
                <w:tabs>
                  <w:tab w:val="right" w:leader="dot" w:pos="8686"/>
                </w:tabs>
                <w:rPr>
                  <w:rFonts w:asciiTheme="minorHAnsi" w:eastAsiaTheme="minorEastAsia" w:hAnsiTheme="minorHAnsi"/>
                  <w:b w:val="0"/>
                  <w:noProof/>
                  <w:sz w:val="22"/>
                  <w:lang w:eastAsia="es-MX"/>
                </w:rPr>
              </w:pPr>
              <w:hyperlink w:anchor="_Toc23577767" w:history="1">
                <w:r w:rsidR="00ED01F4" w:rsidRPr="004A27A5">
                  <w:rPr>
                    <w:rStyle w:val="Hipervnculo"/>
                    <w:noProof/>
                    <w:highlight w:val="yellow"/>
                  </w:rPr>
                  <w:t>Anexo I: Mapa</w:t>
                </w:r>
                <w:r w:rsidR="00ED01F4">
                  <w:rPr>
                    <w:noProof/>
                    <w:webHidden/>
                  </w:rPr>
                  <w:tab/>
                </w:r>
                <w:r>
                  <w:rPr>
                    <w:noProof/>
                    <w:webHidden/>
                  </w:rPr>
                  <w:fldChar w:fldCharType="begin"/>
                </w:r>
                <w:r w:rsidR="00ED01F4">
                  <w:rPr>
                    <w:noProof/>
                    <w:webHidden/>
                  </w:rPr>
                  <w:instrText xml:space="preserve"> PAGEREF _Toc23577767 \h </w:instrText>
                </w:r>
                <w:r>
                  <w:rPr>
                    <w:noProof/>
                    <w:webHidden/>
                  </w:rPr>
                </w:r>
                <w:r>
                  <w:rPr>
                    <w:noProof/>
                    <w:webHidden/>
                  </w:rPr>
                  <w:fldChar w:fldCharType="separate"/>
                </w:r>
                <w:r w:rsidR="00ED01F4">
                  <w:rPr>
                    <w:noProof/>
                    <w:webHidden/>
                  </w:rPr>
                  <w:t>101</w:t>
                </w:r>
                <w:r>
                  <w:rPr>
                    <w:noProof/>
                    <w:webHidden/>
                  </w:rPr>
                  <w:fldChar w:fldCharType="end"/>
                </w:r>
              </w:hyperlink>
            </w:p>
            <w:p w:rsidR="00ED01F4" w:rsidRDefault="00364778">
              <w:pPr>
                <w:pStyle w:val="TDC1"/>
                <w:tabs>
                  <w:tab w:val="right" w:leader="dot" w:pos="8686"/>
                </w:tabs>
                <w:rPr>
                  <w:rFonts w:asciiTheme="minorHAnsi" w:eastAsiaTheme="minorEastAsia" w:hAnsiTheme="minorHAnsi"/>
                  <w:b w:val="0"/>
                  <w:noProof/>
                  <w:sz w:val="22"/>
                  <w:lang w:eastAsia="es-MX"/>
                </w:rPr>
              </w:pPr>
              <w:hyperlink w:anchor="_Toc23577768" w:history="1">
                <w:r w:rsidR="00ED01F4" w:rsidRPr="004A27A5">
                  <w:rPr>
                    <w:rStyle w:val="Hipervnculo"/>
                    <w:noProof/>
                    <w:highlight w:val="yellow"/>
                  </w:rPr>
                  <w:t>Anexo I: Codigo fuente de ejemplo</w:t>
                </w:r>
                <w:r w:rsidR="00ED01F4">
                  <w:rPr>
                    <w:noProof/>
                    <w:webHidden/>
                  </w:rPr>
                  <w:tab/>
                </w:r>
                <w:r>
                  <w:rPr>
                    <w:noProof/>
                    <w:webHidden/>
                  </w:rPr>
                  <w:fldChar w:fldCharType="begin"/>
                </w:r>
                <w:r w:rsidR="00ED01F4">
                  <w:rPr>
                    <w:noProof/>
                    <w:webHidden/>
                  </w:rPr>
                  <w:instrText xml:space="preserve"> PAGEREF _Toc23577768 \h </w:instrText>
                </w:r>
                <w:r>
                  <w:rPr>
                    <w:noProof/>
                    <w:webHidden/>
                  </w:rPr>
                </w:r>
                <w:r>
                  <w:rPr>
                    <w:noProof/>
                    <w:webHidden/>
                  </w:rPr>
                  <w:fldChar w:fldCharType="separate"/>
                </w:r>
                <w:r w:rsidR="00ED01F4">
                  <w:rPr>
                    <w:noProof/>
                    <w:webHidden/>
                  </w:rPr>
                  <w:t>102</w:t>
                </w:r>
                <w:r>
                  <w:rPr>
                    <w:noProof/>
                    <w:webHidden/>
                  </w:rPr>
                  <w:fldChar w:fldCharType="end"/>
                </w:r>
              </w:hyperlink>
            </w:p>
            <w:p w:rsidR="00ED01F4" w:rsidRDefault="00364778">
              <w:pPr>
                <w:pStyle w:val="TDC1"/>
                <w:tabs>
                  <w:tab w:val="right" w:leader="dot" w:pos="8686"/>
                </w:tabs>
                <w:rPr>
                  <w:rFonts w:asciiTheme="minorHAnsi" w:eastAsiaTheme="minorEastAsia" w:hAnsiTheme="minorHAnsi"/>
                  <w:b w:val="0"/>
                  <w:noProof/>
                  <w:sz w:val="22"/>
                  <w:lang w:eastAsia="es-MX"/>
                </w:rPr>
              </w:pPr>
              <w:hyperlink w:anchor="_Toc23577769" w:history="1">
                <w:r w:rsidR="00ED01F4" w:rsidRPr="004A27A5">
                  <w:rPr>
                    <w:rStyle w:val="Hipervnculo"/>
                    <w:noProof/>
                    <w:highlight w:val="yellow"/>
                  </w:rPr>
                  <w:t>Anexo II: referencias</w:t>
                </w:r>
                <w:r w:rsidR="00ED01F4">
                  <w:rPr>
                    <w:noProof/>
                    <w:webHidden/>
                  </w:rPr>
                  <w:tab/>
                </w:r>
                <w:r>
                  <w:rPr>
                    <w:noProof/>
                    <w:webHidden/>
                  </w:rPr>
                  <w:fldChar w:fldCharType="begin"/>
                </w:r>
                <w:r w:rsidR="00ED01F4">
                  <w:rPr>
                    <w:noProof/>
                    <w:webHidden/>
                  </w:rPr>
                  <w:instrText xml:space="preserve"> PAGEREF _Toc23577769 \h </w:instrText>
                </w:r>
                <w:r>
                  <w:rPr>
                    <w:noProof/>
                    <w:webHidden/>
                  </w:rPr>
                </w:r>
                <w:r>
                  <w:rPr>
                    <w:noProof/>
                    <w:webHidden/>
                  </w:rPr>
                  <w:fldChar w:fldCharType="separate"/>
                </w:r>
                <w:r w:rsidR="00ED01F4">
                  <w:rPr>
                    <w:noProof/>
                    <w:webHidden/>
                  </w:rPr>
                  <w:t>103</w:t>
                </w:r>
                <w:r>
                  <w:rPr>
                    <w:noProof/>
                    <w:webHidden/>
                  </w:rPr>
                  <w:fldChar w:fldCharType="end"/>
                </w:r>
              </w:hyperlink>
            </w:p>
            <w:p w:rsidR="009555A2" w:rsidRDefault="00364778">
              <w:pPr>
                <w:pStyle w:val="TDC2"/>
                <w:tabs>
                  <w:tab w:val="left" w:pos="1540"/>
                  <w:tab w:val="right" w:leader="dot" w:pos="8828"/>
                </w:tabs>
              </w:pPr>
              <w:r>
                <w:rPr>
                  <w:lang w:val="es-ES"/>
                </w:rPr>
                <w:fldChar w:fldCharType="end"/>
              </w:r>
            </w:p>
          </w:sdtContent>
        </w:sdt>
        <w:p w:rsidR="00E15C1F" w:rsidRDefault="00BB6B3A">
          <w:pPr>
            <w:spacing w:line="276" w:lineRule="auto"/>
            <w:ind w:firstLine="0"/>
            <w:jc w:val="left"/>
            <w:rPr>
              <w:rFonts w:eastAsia="Times New Roman" w:cstheme="majorBidi"/>
              <w:b/>
              <w:bCs/>
              <w:caps/>
              <w:color w:val="808080" w:themeColor="background1" w:themeShade="80"/>
              <w:sz w:val="28"/>
              <w:szCs w:val="28"/>
              <w:lang w:val="es-ES"/>
            </w:rPr>
          </w:pPr>
          <w:bookmarkStart w:id="5" w:name="_Toc455606635"/>
          <w:r>
            <w:br w:type="page"/>
          </w:r>
        </w:p>
      </w:sdtContent>
    </w:sdt>
    <w:p w:rsidR="007F46AB" w:rsidRPr="008D7210" w:rsidRDefault="007F46AB" w:rsidP="003B016E">
      <w:pPr>
        <w:pStyle w:val="Ttulo1"/>
      </w:pPr>
      <w:bookmarkStart w:id="6" w:name="_Toc23577735"/>
      <w:bookmarkEnd w:id="5"/>
      <w:r w:rsidRPr="008D7210">
        <w:lastRenderedPageBreak/>
        <w:t>Paradigmas y tipos de lenguajes informáticos</w:t>
      </w:r>
      <w:bookmarkEnd w:id="6"/>
      <w:r w:rsidRPr="008D7210">
        <w:t xml:space="preserve"> </w:t>
      </w:r>
    </w:p>
    <w:p w:rsidR="00287759" w:rsidRPr="00287759" w:rsidRDefault="00287759" w:rsidP="00287759">
      <w:pPr>
        <w:rPr>
          <w:lang w:val="es-ES"/>
        </w:rPr>
      </w:pPr>
    </w:p>
    <w:p w:rsidR="007F46AB" w:rsidRDefault="007F46AB" w:rsidP="00ED31A5">
      <w:pPr>
        <w:rPr>
          <w:lang w:val="es-ES_tradnl"/>
        </w:rPr>
      </w:pPr>
      <w:r w:rsidRPr="00E56C21">
        <w:rPr>
          <w:lang w:val="es-ES_tradnl"/>
        </w:rPr>
        <w:t>La informática es una carrera constante entre el software y el hardware pero no es una carrera competitiva, los avances de hardware, hace que queremos tener más servicios, más funcionalidad, mas automatización… provocan un desarrollo de las inquietudes con respecto al desarrollo de nuevas funcionalidades y la velocidad en la que somos capaces de desarrollarlo. Un cambio de paradigma, nuevas herramientas, y métodos en la construcción de software, provocan una obsolescencia en el hardware, Nuestros sistemas vistosos, amigables e interactivos, son cada vez más lentos, los que hace que necesitamos avanzar en nuevos dispositivos cada vez más potentes y versátiles.</w:t>
      </w:r>
    </w:p>
    <w:p w:rsidR="00287759" w:rsidRPr="00E56C21" w:rsidRDefault="00287759" w:rsidP="00ED31A5">
      <w:pPr>
        <w:rPr>
          <w:lang w:val="es-ES_tradnl"/>
        </w:rPr>
      </w:pPr>
    </w:p>
    <w:p w:rsidR="007F46AB" w:rsidRDefault="007F46AB" w:rsidP="004B7C09">
      <w:pPr>
        <w:pStyle w:val="Imagenes"/>
        <w:rPr>
          <w:highlight w:val="yellow"/>
          <w:lang w:val="es-ES_tradnl"/>
        </w:rPr>
      </w:pPr>
      <w:r>
        <w:drawing>
          <wp:inline distT="0" distB="0" distL="0" distR="0">
            <wp:extent cx="2809036" cy="2105373"/>
            <wp:effectExtent l="0" t="0" r="0" b="0"/>
            <wp:docPr id="1" name="Imagen 1" descr="autentico terminal de aeropuerto de lo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tentico terminal de aeropuerto de los 80"/>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09723" cy="2105888"/>
                    </a:xfrm>
                    <a:prstGeom prst="rect">
                      <a:avLst/>
                    </a:prstGeom>
                    <a:noFill/>
                    <a:ln>
                      <a:noFill/>
                    </a:ln>
                  </pic:spPr>
                </pic:pic>
              </a:graphicData>
            </a:graphic>
          </wp:inline>
        </w:drawing>
      </w:r>
    </w:p>
    <w:p w:rsidR="007F46AB" w:rsidRDefault="007F46AB" w:rsidP="00ED31A5">
      <w:pPr>
        <w:rPr>
          <w:highlight w:val="yellow"/>
          <w:lang w:val="es-ES_tradnl"/>
        </w:rPr>
      </w:pPr>
    </w:p>
    <w:p w:rsidR="00287759" w:rsidRPr="00E56C21" w:rsidRDefault="00287759" w:rsidP="00ED31A5">
      <w:pPr>
        <w:rPr>
          <w:highlight w:val="yellow"/>
          <w:lang w:val="es-ES_tradnl"/>
        </w:rPr>
      </w:pPr>
    </w:p>
    <w:p w:rsidR="007F46AB" w:rsidRPr="00E56C21" w:rsidRDefault="007F46AB" w:rsidP="00ED31A5">
      <w:pPr>
        <w:rPr>
          <w:lang w:val="es-ES_tradnl"/>
        </w:rPr>
      </w:pPr>
      <w:r w:rsidRPr="00E56C21">
        <w:rPr>
          <w:lang w:val="es-ES_tradnl"/>
        </w:rPr>
        <w:t xml:space="preserve">La carrera de los lenguajes de programación no da enormes brincos pero  si pasos constantes y rápidos, cada lenguaje es una evolución de los anteriores, una mejora sobre la forma y el proceso, por eso a veces es difícil poder catalogarlos. Cada lenguaje tiene características de los anteriores y se podría situar entre un tipo y otro, solo en casos muy </w:t>
      </w:r>
      <w:r w:rsidRPr="00E56C21">
        <w:rPr>
          <w:lang w:val="es-ES_tradnl"/>
        </w:rPr>
        <w:lastRenderedPageBreak/>
        <w:t>específicos es posible una clasificación clara, en esta entrada (y las siguientes) a ver distintas formas de clasificar un lenguaje.</w:t>
      </w:r>
    </w:p>
    <w:p w:rsidR="007F46AB" w:rsidRPr="00E56C21" w:rsidRDefault="00DC250C" w:rsidP="00DC250C">
      <w:pPr>
        <w:pStyle w:val="Imagenes"/>
        <w:rPr>
          <w:highlight w:val="yellow"/>
          <w:lang w:val="es-ES_tradnl"/>
        </w:rPr>
      </w:pPr>
      <w:r>
        <w:drawing>
          <wp:inline distT="0" distB="0" distL="0" distR="0">
            <wp:extent cx="4586953" cy="5981145"/>
            <wp:effectExtent l="19050" t="0" r="4097" b="0"/>
            <wp:docPr id="9" name="Imagen 4" descr="C:\Users\jbautista\Google Drive\Desde las horas extras\Entradas\2019 07 25 ParadigmasTiposLenguajes\ParadigmasTiposLenguajes\65837918_1064471987071990_4764298013319364608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bautista\Google Drive\Desde las horas extras\Entradas\2019 07 25 ParadigmasTiposLenguajes\ParadigmasTiposLenguajes\65837918_1064471987071990_4764298013319364608_o.jpg"/>
                    <pic:cNvPicPr>
                      <a:picLocks noChangeAspect="1" noChangeArrowheads="1"/>
                    </pic:cNvPicPr>
                  </pic:nvPicPr>
                  <pic:blipFill>
                    <a:blip r:embed="rId17" cstate="print"/>
                    <a:srcRect/>
                    <a:stretch>
                      <a:fillRect/>
                    </a:stretch>
                  </pic:blipFill>
                  <pic:spPr bwMode="auto">
                    <a:xfrm>
                      <a:off x="0" y="0"/>
                      <a:ext cx="4586953" cy="5981145"/>
                    </a:xfrm>
                    <a:prstGeom prst="rect">
                      <a:avLst/>
                    </a:prstGeom>
                    <a:noFill/>
                    <a:ln w="9525">
                      <a:noFill/>
                      <a:miter lim="800000"/>
                      <a:headEnd/>
                      <a:tailEnd/>
                    </a:ln>
                  </pic:spPr>
                </pic:pic>
              </a:graphicData>
            </a:graphic>
          </wp:inline>
        </w:drawing>
      </w:r>
    </w:p>
    <w:p w:rsidR="007F46AB" w:rsidRPr="001F14E2" w:rsidRDefault="00287759" w:rsidP="003B016E">
      <w:pPr>
        <w:pStyle w:val="Ttulo1"/>
      </w:pPr>
      <w:bookmarkStart w:id="7" w:name="_Toc23577736"/>
      <w:r w:rsidRPr="001F14E2">
        <w:lastRenderedPageBreak/>
        <w:t>Clasificación según el nivel</w:t>
      </w:r>
      <w:bookmarkEnd w:id="7"/>
    </w:p>
    <w:p w:rsidR="007F46AB" w:rsidRPr="001F14E2" w:rsidRDefault="007F46AB" w:rsidP="00ED31A5">
      <w:pPr>
        <w:rPr>
          <w:lang w:val="es-ES_tradnl"/>
        </w:rPr>
      </w:pPr>
    </w:p>
    <w:p w:rsidR="007F46AB" w:rsidRPr="001F14E2" w:rsidRDefault="007F46AB" w:rsidP="00ED31A5">
      <w:r w:rsidRPr="001F14E2">
        <w:rPr>
          <w:lang w:val="es-ES_tradnl"/>
        </w:rPr>
        <w:t xml:space="preserve"> El nivel, hace referencia a la </w:t>
      </w:r>
      <w:r w:rsidRPr="001F14E2">
        <w:t>"distancia" que tienen el lenguaje con respecto a al hardware. Un nivel más bajo implica instrucciones directas al hardware, un nivel más alto implica una abstracción (y desconocimiento) mayor con respecto al hardware en particular que corre nuestro hardware.</w:t>
      </w:r>
    </w:p>
    <w:p w:rsidR="007F46AB" w:rsidRPr="003306E9" w:rsidRDefault="007F46AB" w:rsidP="00ED31A5">
      <w:pPr>
        <w:rPr>
          <w:highlight w:val="yellow"/>
        </w:rPr>
      </w:pPr>
    </w:p>
    <w:p w:rsidR="007F46AB" w:rsidRPr="003306E9" w:rsidRDefault="007F46AB" w:rsidP="004B7C09">
      <w:pPr>
        <w:pStyle w:val="Imagenes"/>
        <w:rPr>
          <w:highlight w:val="yellow"/>
        </w:rPr>
      </w:pPr>
      <w:r w:rsidRPr="003306E9">
        <w:rPr>
          <w:highlight w:val="yellow"/>
        </w:rPr>
        <w:drawing>
          <wp:inline distT="0" distB="0" distL="0" distR="0">
            <wp:extent cx="5612130" cy="3154801"/>
            <wp:effectExtent l="0" t="0" r="0" b="0"/>
            <wp:docPr id="2" name="Imagen 2" descr="Resultado de imagen para low level langu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low level languages"/>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154801"/>
                    </a:xfrm>
                    <a:prstGeom prst="rect">
                      <a:avLst/>
                    </a:prstGeom>
                    <a:noFill/>
                    <a:ln>
                      <a:noFill/>
                    </a:ln>
                  </pic:spPr>
                </pic:pic>
              </a:graphicData>
            </a:graphic>
          </wp:inline>
        </w:drawing>
      </w:r>
    </w:p>
    <w:p w:rsidR="007F46AB" w:rsidRPr="003306E9" w:rsidRDefault="007F46AB" w:rsidP="00ED31A5">
      <w:pPr>
        <w:pStyle w:val="Ttulo3"/>
        <w:rPr>
          <w:highlight w:val="yellow"/>
        </w:rPr>
      </w:pPr>
    </w:p>
    <w:p w:rsidR="007F46AB" w:rsidRPr="001F14E2" w:rsidRDefault="007F46AB" w:rsidP="00D22717">
      <w:pPr>
        <w:pStyle w:val="Ttulo2"/>
      </w:pPr>
      <w:bookmarkStart w:id="8" w:name="_Toc23577737"/>
      <w:r w:rsidRPr="001F14E2">
        <w:t>Lenguajes de bajo nivel</w:t>
      </w:r>
      <w:bookmarkEnd w:id="8"/>
    </w:p>
    <w:p w:rsidR="007F46AB" w:rsidRPr="001F14E2" w:rsidRDefault="007F46AB" w:rsidP="00ED31A5"/>
    <w:p w:rsidR="007F46AB" w:rsidRPr="001F14E2" w:rsidRDefault="007F46AB" w:rsidP="00ED31A5">
      <w:r w:rsidRPr="001F14E2">
        <w:t xml:space="preserve">Los lenguajes de bajo nivel ejecutan instrucciones directamente en el hardware destino, y son extremadamente dependientes del mismo hardware, de forma que un lenguaje </w:t>
      </w:r>
      <w:r w:rsidR="00071C3D" w:rsidRPr="001F14E2">
        <w:lastRenderedPageBreak/>
        <w:t>para un</w:t>
      </w:r>
      <w:r w:rsidRPr="001F14E2">
        <w:t xml:space="preserve"> hardware, suele ser exclusivo para este (o para una familia de hardware en específico si así lo decide el fabricante).</w:t>
      </w:r>
    </w:p>
    <w:p w:rsidR="007F46AB" w:rsidRPr="001F14E2" w:rsidRDefault="007F46AB" w:rsidP="00ED31A5">
      <w:r w:rsidRPr="001F14E2">
        <w:t>En este punto está el código binario, instrucciones en unos y ceros que ejecuta el procesador directamente, y un poco por encima el lenguaje ensamblado. Hay que recordar que en su forma más primitiva el lenguaje ASM son solos nemotécnicos que son convertidos directamente en código binario. Cada procesador y arquitectura tiene su propio lenguaje ASM.</w:t>
      </w:r>
    </w:p>
    <w:p w:rsidR="007F46AB" w:rsidRPr="001F14E2" w:rsidRDefault="007F46AB" w:rsidP="00ED31A5"/>
    <w:p w:rsidR="007F46AB" w:rsidRPr="001F14E2" w:rsidRDefault="007F46AB" w:rsidP="00ED31A5">
      <w:pPr>
        <w:rPr>
          <w:b/>
        </w:rPr>
      </w:pPr>
      <w:r w:rsidRPr="001F14E2">
        <w:rPr>
          <w:b/>
        </w:rPr>
        <w:t>Ejemplos:</w:t>
      </w:r>
    </w:p>
    <w:p w:rsidR="007F46AB" w:rsidRPr="001F14E2" w:rsidRDefault="007F46AB" w:rsidP="001F14E2">
      <w:pPr>
        <w:pStyle w:val="Prrafodelista"/>
        <w:numPr>
          <w:ilvl w:val="0"/>
          <w:numId w:val="5"/>
        </w:numPr>
        <w:spacing w:line="276" w:lineRule="auto"/>
        <w:ind w:left="426"/>
        <w:jc w:val="left"/>
      </w:pPr>
      <w:r w:rsidRPr="001F14E2">
        <w:t xml:space="preserve">Assembly </w:t>
      </w:r>
    </w:p>
    <w:p w:rsidR="007F46AB" w:rsidRPr="003306E9" w:rsidRDefault="007F46AB" w:rsidP="00ED31A5">
      <w:pPr>
        <w:pStyle w:val="Ttulo3"/>
        <w:rPr>
          <w:highlight w:val="yellow"/>
        </w:rPr>
      </w:pPr>
    </w:p>
    <w:p w:rsidR="007F46AB" w:rsidRPr="001F14E2" w:rsidRDefault="007F46AB" w:rsidP="00D22717">
      <w:pPr>
        <w:pStyle w:val="Ttulo2"/>
      </w:pPr>
      <w:bookmarkStart w:id="9" w:name="_Toc23577738"/>
      <w:r w:rsidRPr="001F14E2">
        <w:t>Lenguajes medios</w:t>
      </w:r>
      <w:bookmarkEnd w:id="9"/>
    </w:p>
    <w:p w:rsidR="007F46AB" w:rsidRPr="001F14E2" w:rsidRDefault="007F46AB" w:rsidP="00ED31A5"/>
    <w:p w:rsidR="007F46AB" w:rsidRPr="001F14E2" w:rsidRDefault="007F46AB" w:rsidP="00ED31A5">
      <w:r w:rsidRPr="001F14E2">
        <w:t>Son lenguajes que si tienen estructuras claras de control, y nos alejan de conceptos tales como registros y microprocesadores, pero todavía dependemos mucho de conceptos que tiene que ver más con como organiza la computadora la memoria, que con como diséñanos los algoritmos.</w:t>
      </w:r>
    </w:p>
    <w:p w:rsidR="001F14E2" w:rsidRPr="001F14E2" w:rsidRDefault="001F14E2" w:rsidP="00ED31A5"/>
    <w:p w:rsidR="007F46AB" w:rsidRPr="001F14E2" w:rsidRDefault="007F46AB" w:rsidP="00ED31A5">
      <w:pPr>
        <w:rPr>
          <w:b/>
        </w:rPr>
      </w:pPr>
      <w:r w:rsidRPr="001F14E2">
        <w:rPr>
          <w:b/>
        </w:rPr>
        <w:t>Estos lenguajes tienen las siguientes características:</w:t>
      </w:r>
    </w:p>
    <w:p w:rsidR="007F46AB" w:rsidRPr="001F14E2" w:rsidRDefault="007F46AB" w:rsidP="001F14E2">
      <w:pPr>
        <w:pStyle w:val="Prrafodelista"/>
        <w:numPr>
          <w:ilvl w:val="0"/>
          <w:numId w:val="5"/>
        </w:numPr>
        <w:ind w:left="426"/>
        <w:jc w:val="left"/>
      </w:pPr>
      <w:r w:rsidRPr="001F14E2">
        <w:t>Delegan la gestión de la memoria completamente al codificador, él debe reservar la memoria, y liberarla.</w:t>
      </w:r>
    </w:p>
    <w:p w:rsidR="007F46AB" w:rsidRPr="001F14E2" w:rsidRDefault="007F46AB" w:rsidP="001F14E2">
      <w:pPr>
        <w:pStyle w:val="Prrafodelista"/>
        <w:numPr>
          <w:ilvl w:val="0"/>
          <w:numId w:val="5"/>
        </w:numPr>
        <w:ind w:left="426"/>
        <w:jc w:val="left"/>
      </w:pPr>
      <w:r w:rsidRPr="001F14E2">
        <w:t>Además no existe ninguna restricción en cuanto al acceso de memoria, que generalmente es por punteros y libre (lo cual puede provocar que el programa falle).</w:t>
      </w:r>
    </w:p>
    <w:p w:rsidR="007F46AB" w:rsidRPr="001F14E2" w:rsidRDefault="007F46AB" w:rsidP="001F14E2">
      <w:pPr>
        <w:pStyle w:val="Prrafodelista"/>
        <w:numPr>
          <w:ilvl w:val="0"/>
          <w:numId w:val="5"/>
        </w:numPr>
        <w:ind w:left="426"/>
        <w:jc w:val="left"/>
      </w:pPr>
      <w:r w:rsidRPr="001F14E2">
        <w:lastRenderedPageBreak/>
        <w:t>No existe ningún control sobre si estamos asignando un tipo de valor correcto a una variable, ni siquiera si es esta variables se está almacenando en el lugar de memoria adecuado.</w:t>
      </w:r>
    </w:p>
    <w:p w:rsidR="007F46AB" w:rsidRPr="001F14E2" w:rsidRDefault="007F46AB" w:rsidP="001F14E2">
      <w:pPr>
        <w:pStyle w:val="Prrafodelista"/>
        <w:numPr>
          <w:ilvl w:val="0"/>
          <w:numId w:val="5"/>
        </w:numPr>
        <w:ind w:left="426"/>
        <w:jc w:val="left"/>
      </w:pPr>
      <w:r w:rsidRPr="001F14E2">
        <w:t>Generalmente los parámetros se pasan por valor (y no por referencia), para modifica parámetros (tener parámetros de salida) sería necesario pasar direcciones de memoria.</w:t>
      </w:r>
    </w:p>
    <w:p w:rsidR="007F46AB" w:rsidRPr="001F14E2" w:rsidRDefault="007F46AB" w:rsidP="00ED31A5"/>
    <w:p w:rsidR="007F46AB" w:rsidRPr="001F14E2" w:rsidRDefault="007F46AB" w:rsidP="00ED31A5">
      <w:pPr>
        <w:rPr>
          <w:b/>
        </w:rPr>
      </w:pPr>
      <w:r w:rsidRPr="001F14E2">
        <w:rPr>
          <w:b/>
        </w:rPr>
        <w:t>Ejemplos</w:t>
      </w:r>
      <w:r w:rsidR="001F14E2">
        <w:rPr>
          <w:b/>
        </w:rPr>
        <w:t>:</w:t>
      </w:r>
    </w:p>
    <w:p w:rsidR="007F46AB" w:rsidRPr="001F14E2" w:rsidRDefault="007F46AB" w:rsidP="001F14E2">
      <w:pPr>
        <w:pStyle w:val="Prrafodelista"/>
        <w:numPr>
          <w:ilvl w:val="0"/>
          <w:numId w:val="5"/>
        </w:numPr>
        <w:spacing w:line="276" w:lineRule="auto"/>
        <w:ind w:left="426"/>
        <w:jc w:val="left"/>
      </w:pPr>
      <w:r w:rsidRPr="001F14E2">
        <w:t>El ejemplo más representativo es C</w:t>
      </w:r>
    </w:p>
    <w:p w:rsidR="003709DD" w:rsidRPr="003306E9" w:rsidRDefault="003709DD" w:rsidP="003709DD">
      <w:pPr>
        <w:pStyle w:val="Prrafodelista"/>
        <w:spacing w:line="276" w:lineRule="auto"/>
        <w:ind w:left="720"/>
        <w:jc w:val="left"/>
        <w:rPr>
          <w:highlight w:val="yellow"/>
        </w:rPr>
      </w:pPr>
    </w:p>
    <w:p w:rsidR="007F46AB" w:rsidRPr="008864E7" w:rsidRDefault="007F46AB" w:rsidP="00D22717">
      <w:pPr>
        <w:pStyle w:val="Ttulo2"/>
      </w:pPr>
      <w:bookmarkStart w:id="10" w:name="_Toc23577739"/>
      <w:r w:rsidRPr="008864E7">
        <w:t>Lenguajes de alto nivel</w:t>
      </w:r>
      <w:bookmarkEnd w:id="10"/>
    </w:p>
    <w:p w:rsidR="007F46AB" w:rsidRPr="008864E7" w:rsidRDefault="007F46AB" w:rsidP="00ED31A5"/>
    <w:p w:rsidR="007F46AB" w:rsidRPr="008864E7" w:rsidRDefault="007F46AB" w:rsidP="00ED31A5">
      <w:r w:rsidRPr="008864E7">
        <w:t xml:space="preserve">Son lenguajes más independientes de la estructura y características del hardware y </w:t>
      </w:r>
      <w:r w:rsidR="00071C3D" w:rsidRPr="008864E7">
        <w:t>más</w:t>
      </w:r>
      <w:r w:rsidRPr="008864E7">
        <w:t xml:space="preserve"> asociados a la forma de pensar del programador o a las necesidades de negocio a resolver.</w:t>
      </w:r>
    </w:p>
    <w:p w:rsidR="008864E7" w:rsidRPr="008864E7" w:rsidRDefault="008864E7" w:rsidP="00ED31A5"/>
    <w:p w:rsidR="007F46AB" w:rsidRPr="008864E7" w:rsidRDefault="007F46AB" w:rsidP="00ED31A5">
      <w:pPr>
        <w:rPr>
          <w:b/>
        </w:rPr>
      </w:pPr>
      <w:r w:rsidRPr="008864E7">
        <w:rPr>
          <w:b/>
        </w:rPr>
        <w:t>Tienen las siguientes características:</w:t>
      </w:r>
    </w:p>
    <w:p w:rsidR="007F46AB" w:rsidRPr="008864E7" w:rsidRDefault="007F46AB" w:rsidP="001F14E2">
      <w:pPr>
        <w:pStyle w:val="Prrafodelista"/>
        <w:numPr>
          <w:ilvl w:val="0"/>
          <w:numId w:val="5"/>
        </w:numPr>
        <w:ind w:left="426"/>
        <w:jc w:val="left"/>
      </w:pPr>
      <w:r w:rsidRPr="008864E7">
        <w:t>Una gestión de memoria automática, que suele contar con un recolector de basura.</w:t>
      </w:r>
    </w:p>
    <w:p w:rsidR="007F46AB" w:rsidRPr="008864E7" w:rsidRDefault="007F46AB" w:rsidP="001F14E2">
      <w:pPr>
        <w:pStyle w:val="Prrafodelista"/>
        <w:numPr>
          <w:ilvl w:val="0"/>
          <w:numId w:val="5"/>
        </w:numPr>
        <w:ind w:left="426"/>
        <w:jc w:val="left"/>
      </w:pPr>
      <w:r w:rsidRPr="008864E7">
        <w:t>Comprobación automática de tipos y de datos, de forma que es casi imposible compilar si  se hay un error de asignación de tipos y en el caso que no se puede compilar el sistema generaría un error que haría que se detuviera (en los lenguajes anteriores el programa seguiría ejecutándose sin generar ninguna advertencia y trabajando con datos corruptos).</w:t>
      </w:r>
    </w:p>
    <w:p w:rsidR="007F46AB" w:rsidRPr="008864E7" w:rsidRDefault="007F46AB" w:rsidP="001F14E2">
      <w:pPr>
        <w:pStyle w:val="Prrafodelista"/>
        <w:numPr>
          <w:ilvl w:val="0"/>
          <w:numId w:val="5"/>
        </w:numPr>
        <w:ind w:left="426"/>
        <w:jc w:val="left"/>
      </w:pPr>
      <w:r w:rsidRPr="008864E7">
        <w:t>Tiene sentencias de control de errores claras y sencillas de usar</w:t>
      </w:r>
    </w:p>
    <w:p w:rsidR="007F46AB" w:rsidRPr="008864E7" w:rsidRDefault="007F46AB" w:rsidP="001F14E2">
      <w:pPr>
        <w:pStyle w:val="Prrafodelista"/>
        <w:numPr>
          <w:ilvl w:val="0"/>
          <w:numId w:val="5"/>
        </w:numPr>
        <w:ind w:left="426"/>
        <w:jc w:val="left"/>
      </w:pPr>
      <w:r w:rsidRPr="008864E7">
        <w:t>No solo se limita al uso de sentencias condiciones como "if", sino que tiene estructuras complejas como bucles de diversa índole (</w:t>
      </w:r>
      <w:r w:rsidRPr="008864E7">
        <w:rPr>
          <w:noProof/>
        </w:rPr>
        <w:t>for, foreach, while, do until</w:t>
      </w:r>
      <w:r w:rsidRPr="008864E7">
        <w:t>).</w:t>
      </w:r>
    </w:p>
    <w:p w:rsidR="007F46AB" w:rsidRPr="008864E7" w:rsidRDefault="007F46AB" w:rsidP="001F14E2">
      <w:pPr>
        <w:pStyle w:val="Prrafodelista"/>
        <w:numPr>
          <w:ilvl w:val="0"/>
          <w:numId w:val="5"/>
        </w:numPr>
        <w:ind w:left="426"/>
        <w:jc w:val="left"/>
      </w:pPr>
      <w:r w:rsidRPr="008864E7">
        <w:lastRenderedPageBreak/>
        <w:t>Generalmente tienen algún mecanismo de reutilización sencilla de código, ya sea a través de los mismos archivos de código fuente (referenciándolos), algún tipo de librería (</w:t>
      </w:r>
      <w:r w:rsidRPr="008864E7">
        <w:rPr>
          <w:noProof/>
        </w:rPr>
        <w:t>dll, jar</w:t>
      </w:r>
      <w:r w:rsidRPr="008864E7">
        <w:t xml:space="preserve">), componentes de algún tipo (COM, ActiveX), o servicios de alguna índole (Servicios SOAP, REST, </w:t>
      </w:r>
      <w:r w:rsidR="007B3180" w:rsidRPr="008864E7">
        <w:t>etc.</w:t>
      </w:r>
      <w:r w:rsidRPr="008864E7">
        <w:t>).</w:t>
      </w:r>
    </w:p>
    <w:p w:rsidR="007F46AB" w:rsidRPr="008864E7" w:rsidRDefault="007F46AB" w:rsidP="001F14E2">
      <w:pPr>
        <w:pStyle w:val="Prrafodelista"/>
        <w:numPr>
          <w:ilvl w:val="0"/>
          <w:numId w:val="5"/>
        </w:numPr>
        <w:ind w:left="426"/>
        <w:jc w:val="left"/>
      </w:pPr>
      <w:r w:rsidRPr="008864E7">
        <w:t xml:space="preserve">Lo más importante. Debido a que están más enfocados </w:t>
      </w:r>
      <w:r w:rsidR="007B3180" w:rsidRPr="008864E7">
        <w:t>a facilitar</w:t>
      </w:r>
      <w:r w:rsidRPr="008864E7">
        <w:t xml:space="preserve"> la resolución de las necesidades operativa, se basan más en la implementación de algoritmos sin tener una relación en particular del hardware, lo que hace que sean sencillos de aprender y además, sin que los conozcamos, el análisis de un programa realizado en estos lenguajes es sencillo de comprender.</w:t>
      </w:r>
    </w:p>
    <w:p w:rsidR="007F46AB" w:rsidRPr="008864E7" w:rsidRDefault="007F46AB" w:rsidP="00ED31A5"/>
    <w:p w:rsidR="007F46AB" w:rsidRPr="008864E7" w:rsidRDefault="007F46AB" w:rsidP="00ED31A5">
      <w:pPr>
        <w:rPr>
          <w:b/>
        </w:rPr>
      </w:pPr>
      <w:r w:rsidRPr="008864E7">
        <w:rPr>
          <w:b/>
        </w:rPr>
        <w:t>Ejemplos:</w:t>
      </w:r>
    </w:p>
    <w:p w:rsidR="007F46AB" w:rsidRPr="008864E7" w:rsidRDefault="007F46AB" w:rsidP="00ED31A5">
      <w:r w:rsidRPr="008864E7">
        <w:t>En la actualidad abundan los ejemplos de lenguajes de alto nivel, como los siguientes:</w:t>
      </w:r>
    </w:p>
    <w:p w:rsidR="007F46AB" w:rsidRPr="008864E7" w:rsidRDefault="007F46AB" w:rsidP="008864E7">
      <w:pPr>
        <w:pStyle w:val="Prrafodelista"/>
        <w:numPr>
          <w:ilvl w:val="0"/>
          <w:numId w:val="6"/>
        </w:numPr>
        <w:spacing w:line="276" w:lineRule="auto"/>
        <w:ind w:left="426"/>
        <w:jc w:val="left"/>
      </w:pPr>
      <w:r w:rsidRPr="008864E7">
        <w:t>C#</w:t>
      </w:r>
    </w:p>
    <w:p w:rsidR="007F46AB" w:rsidRPr="008864E7" w:rsidRDefault="007F46AB" w:rsidP="008864E7">
      <w:pPr>
        <w:pStyle w:val="Prrafodelista"/>
        <w:numPr>
          <w:ilvl w:val="0"/>
          <w:numId w:val="6"/>
        </w:numPr>
        <w:spacing w:line="276" w:lineRule="auto"/>
        <w:ind w:left="426"/>
        <w:jc w:val="left"/>
      </w:pPr>
      <w:r w:rsidRPr="008864E7">
        <w:t>Java</w:t>
      </w:r>
    </w:p>
    <w:p w:rsidR="007F46AB" w:rsidRPr="008864E7" w:rsidRDefault="007F46AB" w:rsidP="008864E7">
      <w:pPr>
        <w:pStyle w:val="Prrafodelista"/>
        <w:numPr>
          <w:ilvl w:val="0"/>
          <w:numId w:val="6"/>
        </w:numPr>
        <w:spacing w:line="276" w:lineRule="auto"/>
        <w:ind w:left="426"/>
        <w:jc w:val="left"/>
      </w:pPr>
      <w:r w:rsidRPr="008864E7">
        <w:t xml:space="preserve">Ruby </w:t>
      </w:r>
    </w:p>
    <w:p w:rsidR="00D22717" w:rsidRPr="008864E7" w:rsidRDefault="00D22717" w:rsidP="00D22717">
      <w:pPr>
        <w:pStyle w:val="Prrafodelista"/>
        <w:spacing w:line="276" w:lineRule="auto"/>
        <w:ind w:left="720"/>
        <w:jc w:val="left"/>
      </w:pPr>
    </w:p>
    <w:p w:rsidR="007F46AB" w:rsidRPr="003638C1" w:rsidRDefault="00D22717" w:rsidP="003B016E">
      <w:pPr>
        <w:pStyle w:val="Ttulo1"/>
      </w:pPr>
      <w:bookmarkStart w:id="11" w:name="_Toc23577740"/>
      <w:r w:rsidRPr="003638C1">
        <w:lastRenderedPageBreak/>
        <w:t>Clasificación s</w:t>
      </w:r>
      <w:r w:rsidR="007F46AB" w:rsidRPr="003638C1">
        <w:t>egún la generación</w:t>
      </w:r>
      <w:bookmarkEnd w:id="11"/>
      <w:r w:rsidR="007F46AB" w:rsidRPr="003638C1">
        <w:t xml:space="preserve"> </w:t>
      </w:r>
    </w:p>
    <w:p w:rsidR="007F46AB" w:rsidRPr="003638C1" w:rsidRDefault="007F46AB" w:rsidP="00ED31A5"/>
    <w:p w:rsidR="007F46AB" w:rsidRPr="003638C1" w:rsidRDefault="007F46AB" w:rsidP="00ED31A5">
      <w:pPr>
        <w:rPr>
          <w:b/>
        </w:rPr>
      </w:pPr>
      <w:r w:rsidRPr="003638C1">
        <w:t xml:space="preserve">En esta clasificación se crean generaciones, en la que se aprecia a través del tiempo, la evolución de los lenguajes. Cada generación es más </w:t>
      </w:r>
      <w:r w:rsidR="007B3180" w:rsidRPr="003638C1">
        <w:t>abstracta (</w:t>
      </w:r>
      <w:r w:rsidRPr="003638C1">
        <w:t xml:space="preserve">con respecto al hardware) y más sencilla de manejar, </w:t>
      </w:r>
      <w:r w:rsidRPr="003638C1">
        <w:rPr>
          <w:b/>
        </w:rPr>
        <w:t>con "menos" hacemos "más".</w:t>
      </w:r>
    </w:p>
    <w:p w:rsidR="007F46AB" w:rsidRPr="003638C1" w:rsidRDefault="007F46AB" w:rsidP="00ED31A5">
      <w:r w:rsidRPr="003638C1">
        <w:t>A quien ocurre un curioso fenómeno,</w:t>
      </w:r>
      <w:r w:rsidR="003638C1" w:rsidRPr="003638C1">
        <w:t xml:space="preserve"> que yo llamo, </w:t>
      </w:r>
      <w:r w:rsidRPr="003638C1">
        <w:rPr>
          <w:b/>
        </w:rPr>
        <w:t>el "conservadurismo" del programador</w:t>
      </w:r>
      <w:r w:rsidRPr="003638C1">
        <w:t xml:space="preserve">, personas que se afianzaron en una generación (o tecnología) en particular,  ensalzando las virtudes de sus lenguajes y rechazando los avances que les sigue porque son “poco óptimos”, a saber </w:t>
      </w:r>
      <w:r w:rsidRPr="003638C1">
        <w:rPr>
          <w:i/>
        </w:rPr>
        <w:t>"Es mejor programar en ensamblador, porque C es lento"</w:t>
      </w:r>
      <w:r w:rsidRPr="003638C1">
        <w:t xml:space="preserve">, </w:t>
      </w:r>
      <w:r w:rsidRPr="003638C1">
        <w:rPr>
          <w:i/>
        </w:rPr>
        <w:t>después  "Es mejor programar en C, porque C++ es lento"</w:t>
      </w:r>
      <w:r w:rsidRPr="003638C1">
        <w:t xml:space="preserve">, </w:t>
      </w:r>
      <w:r w:rsidRPr="003638C1">
        <w:rPr>
          <w:i/>
        </w:rPr>
        <w:t>“el mejor lenguaje para programar aplicaciones empresariales es COBOL"</w:t>
      </w:r>
      <w:r w:rsidRPr="003638C1">
        <w:t xml:space="preserve">, posteriormente </w:t>
      </w:r>
      <w:r w:rsidRPr="003638C1">
        <w:rPr>
          <w:i/>
        </w:rPr>
        <w:t>"Java es el mejor lenguaje de programación empresarial y siempre va a ser vigente"</w:t>
      </w:r>
      <w:r w:rsidRPr="003638C1">
        <w:t xml:space="preserve">, </w:t>
      </w:r>
      <w:r w:rsidRPr="003638C1">
        <w:rPr>
          <w:b/>
        </w:rPr>
        <w:t>y esto se va repetir para los lenguajes actuales y los futuros</w:t>
      </w:r>
      <w:r w:rsidRPr="003638C1">
        <w:t>.  Hay que comprender que nuestro mercado es cambiante, abarca multitud de actividades humanas y seguramente en el futuro próximo abarque más todavía. Es necesario el cambio y la adaptación, si hay algo mejor, no podemos quedarnos en nuestra zona de confort, necesitamos actualizarnos y adaptarnos, para poder suplir con suficiente rapidez las necesidades de nuestro negocio.</w:t>
      </w:r>
    </w:p>
    <w:p w:rsidR="007F46AB" w:rsidRPr="003638C1" w:rsidRDefault="003638C1" w:rsidP="003638C1">
      <w:pPr>
        <w:pStyle w:val="Imagenes"/>
      </w:pPr>
      <w:r>
        <w:drawing>
          <wp:inline distT="0" distB="0" distL="0" distR="0">
            <wp:extent cx="4838700" cy="2590800"/>
            <wp:effectExtent l="19050" t="0" r="0" b="0"/>
            <wp:docPr id="10" name="Imagen 2" descr="C:\Users\jbautista\Google Drive\Desde las horas extras\Entradas\2019 07 25 ParadigmasTiposLenguajes\ParadigmasTiposLenguajes\Documentos\GenerationsofProgrammingLanguag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autista\Google Drive\Desde las horas extras\Entradas\2019 07 25 ParadigmasTiposLenguajes\ParadigmasTiposLenguajes\Documentos\GenerationsofProgrammingLanguages2.png"/>
                    <pic:cNvPicPr>
                      <a:picLocks noChangeAspect="1" noChangeArrowheads="1"/>
                    </pic:cNvPicPr>
                  </pic:nvPicPr>
                  <pic:blipFill>
                    <a:blip r:embed="rId19" cstate="print"/>
                    <a:srcRect/>
                    <a:stretch>
                      <a:fillRect/>
                    </a:stretch>
                  </pic:blipFill>
                  <pic:spPr bwMode="auto">
                    <a:xfrm>
                      <a:off x="0" y="0"/>
                      <a:ext cx="4838700" cy="2590800"/>
                    </a:xfrm>
                    <a:prstGeom prst="rect">
                      <a:avLst/>
                    </a:prstGeom>
                    <a:noFill/>
                    <a:ln w="9525">
                      <a:noFill/>
                      <a:miter lim="800000"/>
                      <a:headEnd/>
                      <a:tailEnd/>
                    </a:ln>
                  </pic:spPr>
                </pic:pic>
              </a:graphicData>
            </a:graphic>
          </wp:inline>
        </w:drawing>
      </w:r>
    </w:p>
    <w:p w:rsidR="007F46AB" w:rsidRDefault="007F46AB" w:rsidP="00ED31A5">
      <w:r w:rsidRPr="003638C1">
        <w:lastRenderedPageBreak/>
        <w:t xml:space="preserve">A </w:t>
      </w:r>
      <w:r w:rsidR="00071C3D" w:rsidRPr="003638C1">
        <w:t>continuación las</w:t>
      </w:r>
      <w:r w:rsidRPr="003638C1">
        <w:t xml:space="preserve"> diferentes generaciones (las fechas con aproximadas)</w:t>
      </w:r>
    </w:p>
    <w:p w:rsidR="00631625" w:rsidRPr="003638C1" w:rsidRDefault="00631625" w:rsidP="00ED31A5"/>
    <w:p w:rsidR="007F46AB" w:rsidRPr="00706E20" w:rsidRDefault="007F46AB" w:rsidP="00D22717">
      <w:pPr>
        <w:pStyle w:val="Ttulo2"/>
      </w:pPr>
      <w:bookmarkStart w:id="12" w:name="_Toc23577741"/>
      <w:r w:rsidRPr="00706E20">
        <w:t xml:space="preserve">Lenguaje de </w:t>
      </w:r>
      <w:r w:rsidR="00796E68">
        <w:t>1ª</w:t>
      </w:r>
      <w:r w:rsidRPr="00706E20">
        <w:t xml:space="preserve"> generación (años 40 y 50)</w:t>
      </w:r>
      <w:bookmarkEnd w:id="12"/>
    </w:p>
    <w:p w:rsidR="007F46AB" w:rsidRPr="00706E20" w:rsidRDefault="007F46AB" w:rsidP="00ED31A5"/>
    <w:p w:rsidR="007F46AB" w:rsidRPr="00706E20" w:rsidRDefault="007F46AB" w:rsidP="00ED31A5">
      <w:r w:rsidRPr="00706E20">
        <w:t xml:space="preserve">Aquí tenemos elementos programables, a través de ceros y unos, código máquina. Las primeras computadoras programables (que no se </w:t>
      </w:r>
      <w:r w:rsidRPr="00706E20">
        <w:rPr>
          <w:i/>
        </w:rPr>
        <w:t>programaban</w:t>
      </w:r>
      <w:r w:rsidRPr="00706E20">
        <w:t xml:space="preserve"> desplazando elementos hardware), recibían instrucciones a través de códigos en binario, y se programaba directamente hacia el hardware. </w:t>
      </w:r>
    </w:p>
    <w:p w:rsidR="007F46AB" w:rsidRPr="00706E20" w:rsidRDefault="007F46AB" w:rsidP="00ED31A5">
      <w:r w:rsidRPr="00706E20">
        <w:t>Evidentemente cada computadora tenía su propia secuencia de ceros y unos y cada secuencia hacia una cosa diferente, debido a que realmente estas máquinas no podían hacer muchas cosas (Según nuestra perspectiva actual) dicho conjunto de instrucciones era más o menos manejable</w:t>
      </w:r>
      <w:r w:rsidR="00706E20">
        <w:t xml:space="preserve"> y</w:t>
      </w:r>
      <w:r w:rsidRPr="00706E20">
        <w:t xml:space="preserve"> limitad</w:t>
      </w:r>
      <w:r w:rsidR="00706E20">
        <w:t>a</w:t>
      </w:r>
      <w:r w:rsidRPr="00706E20">
        <w:t>.</w:t>
      </w:r>
    </w:p>
    <w:p w:rsidR="007F46AB" w:rsidRDefault="007F46AB" w:rsidP="004B7C09">
      <w:pPr>
        <w:pStyle w:val="Imagenes"/>
      </w:pPr>
      <w:r w:rsidRPr="00706E20">
        <w:drawing>
          <wp:inline distT="0" distB="0" distL="0" distR="0">
            <wp:extent cx="2735580" cy="1675130"/>
            <wp:effectExtent l="0" t="0" r="0" b="0"/>
            <wp:docPr id="3" name="Imagen 3"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35580" cy="1675130"/>
                    </a:xfrm>
                    <a:prstGeom prst="rect">
                      <a:avLst/>
                    </a:prstGeom>
                    <a:noFill/>
                    <a:ln>
                      <a:noFill/>
                    </a:ln>
                  </pic:spPr>
                </pic:pic>
              </a:graphicData>
            </a:graphic>
          </wp:inline>
        </w:drawing>
      </w:r>
    </w:p>
    <w:p w:rsidR="00706E20" w:rsidRPr="00706E20" w:rsidRDefault="00706E20" w:rsidP="004B7C09">
      <w:pPr>
        <w:pStyle w:val="Imagenes"/>
      </w:pPr>
    </w:p>
    <w:p w:rsidR="007F46AB" w:rsidRPr="00706E20" w:rsidRDefault="007F46AB" w:rsidP="00706E20">
      <w:pPr>
        <w:pStyle w:val="Ttulo2"/>
        <w:ind w:left="1416" w:hanging="1416"/>
        <w:jc w:val="left"/>
      </w:pPr>
      <w:bookmarkStart w:id="13" w:name="_Toc23577742"/>
      <w:r w:rsidRPr="00706E20">
        <w:t xml:space="preserve">Lenguajes de </w:t>
      </w:r>
      <w:r w:rsidR="00796E68">
        <w:t>2ª</w:t>
      </w:r>
      <w:r w:rsidRPr="00706E20">
        <w:t xml:space="preserve"> generación (a partir de los años 50)</w:t>
      </w:r>
      <w:bookmarkEnd w:id="13"/>
    </w:p>
    <w:p w:rsidR="007F46AB" w:rsidRPr="00706E20" w:rsidRDefault="007F46AB" w:rsidP="00706E20">
      <w:pPr>
        <w:jc w:val="left"/>
      </w:pPr>
    </w:p>
    <w:p w:rsidR="007F46AB" w:rsidRPr="00706E20" w:rsidRDefault="007F46AB" w:rsidP="00ED31A5">
      <w:r w:rsidRPr="00706E20">
        <w:t xml:space="preserve">La potencia de las computadoras aumento, así como su diversificación, manejar y comprender toda esa secuencia de </w:t>
      </w:r>
      <w:r w:rsidRPr="00706E20">
        <w:rPr>
          <w:i/>
        </w:rPr>
        <w:t>unos y ceros</w:t>
      </w:r>
      <w:r w:rsidRPr="00706E20">
        <w:t>, se convierte en una tarea colosal, y mantener un programa en una odisea inmensa, llena de dificultades.</w:t>
      </w:r>
    </w:p>
    <w:p w:rsidR="007F46AB" w:rsidRPr="00706E20" w:rsidRDefault="007F46AB" w:rsidP="00ED31A5">
      <w:r w:rsidRPr="00706E20">
        <w:lastRenderedPageBreak/>
        <w:t xml:space="preserve">Se crea un lenguaje basado en mnemotécnicos llamado ensamblador, cada sentencia corresponde directamente a una secuencia de ceros y uno que comprende el procesador. Así tenemos por un lado un lenguaje basando en sentencias </w:t>
      </w:r>
      <w:r w:rsidRPr="00706E20">
        <w:rPr>
          <w:i/>
        </w:rPr>
        <w:t>comprensibles</w:t>
      </w:r>
      <w:r w:rsidRPr="00706E20">
        <w:t xml:space="preserve"> por los programadores, y por otro lado fácilmente traducible a código máquina.</w:t>
      </w:r>
    </w:p>
    <w:p w:rsidR="007F46AB" w:rsidRDefault="007F46AB" w:rsidP="004B7C09">
      <w:pPr>
        <w:pStyle w:val="Imagenes"/>
      </w:pPr>
      <w:r w:rsidRPr="00706E20">
        <w:drawing>
          <wp:inline distT="0" distB="0" distL="0" distR="0">
            <wp:extent cx="3855085" cy="1184910"/>
            <wp:effectExtent l="0" t="0" r="0" b="0"/>
            <wp:docPr id="5" name="Imagen 4"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55085" cy="1184910"/>
                    </a:xfrm>
                    <a:prstGeom prst="rect">
                      <a:avLst/>
                    </a:prstGeom>
                    <a:noFill/>
                    <a:ln>
                      <a:noFill/>
                    </a:ln>
                  </pic:spPr>
                </pic:pic>
              </a:graphicData>
            </a:graphic>
          </wp:inline>
        </w:drawing>
      </w:r>
    </w:p>
    <w:p w:rsidR="00F07B99" w:rsidRPr="00706E20" w:rsidRDefault="00F07B99" w:rsidP="004B7C09">
      <w:pPr>
        <w:pStyle w:val="Imagenes"/>
      </w:pPr>
    </w:p>
    <w:p w:rsidR="007F46AB" w:rsidRPr="00796E68" w:rsidRDefault="007F46AB" w:rsidP="00706E20">
      <w:pPr>
        <w:pStyle w:val="Ttulo2"/>
        <w:ind w:left="1416" w:hanging="1416"/>
        <w:jc w:val="left"/>
      </w:pPr>
      <w:bookmarkStart w:id="14" w:name="_Toc23577743"/>
      <w:r w:rsidRPr="00796E68">
        <w:t xml:space="preserve">Lenguajes de </w:t>
      </w:r>
      <w:r w:rsidR="00796E68">
        <w:t>3ª</w:t>
      </w:r>
      <w:r w:rsidRPr="00796E68">
        <w:t xml:space="preserve"> generación (Desde finales de los 50)</w:t>
      </w:r>
      <w:bookmarkEnd w:id="14"/>
    </w:p>
    <w:p w:rsidR="007F46AB" w:rsidRPr="00796E68" w:rsidRDefault="007F46AB" w:rsidP="00ED31A5"/>
    <w:p w:rsidR="007F46AB" w:rsidRPr="00796E68" w:rsidRDefault="007F46AB" w:rsidP="00ED31A5">
      <w:pPr>
        <w:rPr>
          <w:b/>
        </w:rPr>
      </w:pPr>
      <w:r w:rsidRPr="00796E68">
        <w:rPr>
          <w:b/>
        </w:rPr>
        <w:t>Repitamos esto:</w:t>
      </w:r>
    </w:p>
    <w:p w:rsidR="007F46AB" w:rsidRPr="00796E68" w:rsidRDefault="007F46AB" w:rsidP="00ED31A5">
      <w:pPr>
        <w:rPr>
          <w:i/>
        </w:rPr>
      </w:pPr>
      <w:r w:rsidRPr="00796E68">
        <w:rPr>
          <w:i/>
        </w:rPr>
        <w:t>“La potencia de las computadoras aumento así como su diversificación, manejar y comprender toda esa secuencia enorme de nemotécnicos, se convierte en una tarea colosal, y mantener un programa en una odisea inmensa llena de dificultades.”</w:t>
      </w:r>
    </w:p>
    <w:p w:rsidR="007F46AB" w:rsidRPr="00796E68" w:rsidRDefault="007F46AB" w:rsidP="00ED31A5">
      <w:pPr>
        <w:rPr>
          <w:i/>
        </w:rPr>
      </w:pPr>
      <w:r w:rsidRPr="00796E68">
        <w:t xml:space="preserve">Solo cambiamos algunas palabras, pero el enfoque sigue siendo lo mismo, </w:t>
      </w:r>
      <w:r w:rsidRPr="00796E68">
        <w:rPr>
          <w:i/>
        </w:rPr>
        <w:t>el hardware puede hacer más, el software lo debe aprovechar.</w:t>
      </w:r>
    </w:p>
    <w:p w:rsidR="007F46AB" w:rsidRPr="00796E68" w:rsidRDefault="007F46AB" w:rsidP="00ED31A5">
      <w:r w:rsidRPr="00796E68">
        <w:t>Aquí tenemos lenguajes ya más alejados de las sentencias propias de una computadora y mucho más cercanos a una forma de resolver problemas más "humana".</w:t>
      </w:r>
    </w:p>
    <w:p w:rsidR="007F46AB" w:rsidRPr="00796E68" w:rsidRDefault="007F46AB" w:rsidP="00ED31A5"/>
    <w:p w:rsidR="007F46AB" w:rsidRPr="00796E68" w:rsidRDefault="007F46AB" w:rsidP="004B7C09">
      <w:pPr>
        <w:pStyle w:val="Imagenes"/>
      </w:pPr>
      <w:r w:rsidRPr="00796E68">
        <w:lastRenderedPageBreak/>
        <w:drawing>
          <wp:inline distT="0" distB="0" distL="0" distR="0">
            <wp:extent cx="5612130" cy="3522841"/>
            <wp:effectExtent l="0" t="0" r="0" b="0"/>
            <wp:docPr id="6" name="Imagen 5" descr="Resultado de imagen para turbo pas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turbo pascal"/>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522841"/>
                    </a:xfrm>
                    <a:prstGeom prst="rect">
                      <a:avLst/>
                    </a:prstGeom>
                    <a:noFill/>
                    <a:ln>
                      <a:noFill/>
                    </a:ln>
                  </pic:spPr>
                </pic:pic>
              </a:graphicData>
            </a:graphic>
          </wp:inline>
        </w:drawing>
      </w:r>
    </w:p>
    <w:p w:rsidR="00796E68" w:rsidRPr="00796E68" w:rsidRDefault="00796E68" w:rsidP="004B7C09">
      <w:pPr>
        <w:pStyle w:val="Imagenes"/>
      </w:pPr>
    </w:p>
    <w:p w:rsidR="007F46AB" w:rsidRPr="00796E68" w:rsidRDefault="007F46AB" w:rsidP="00ED31A5">
      <w:pPr>
        <w:rPr>
          <w:b/>
        </w:rPr>
      </w:pPr>
      <w:r w:rsidRPr="00796E68">
        <w:rPr>
          <w:b/>
        </w:rPr>
        <w:t>Las características son:</w:t>
      </w:r>
    </w:p>
    <w:p w:rsidR="007F46AB" w:rsidRPr="00796E68" w:rsidRDefault="007F46AB" w:rsidP="00796E68">
      <w:pPr>
        <w:pStyle w:val="Prrafodelista"/>
        <w:numPr>
          <w:ilvl w:val="0"/>
          <w:numId w:val="7"/>
        </w:numPr>
        <w:ind w:left="426"/>
        <w:jc w:val="left"/>
      </w:pPr>
      <w:r w:rsidRPr="00796E68">
        <w:t>Lenguajes más comprensibles, incluso aunque no se conozca el lenguaje en sí, muy parecidos al inglés.</w:t>
      </w:r>
    </w:p>
    <w:p w:rsidR="007F46AB" w:rsidRPr="00796E68" w:rsidRDefault="007F46AB" w:rsidP="00796E68">
      <w:pPr>
        <w:pStyle w:val="Prrafodelista"/>
        <w:numPr>
          <w:ilvl w:val="0"/>
          <w:numId w:val="7"/>
        </w:numPr>
        <w:ind w:left="426"/>
        <w:jc w:val="left"/>
      </w:pPr>
      <w:r w:rsidRPr="00796E68">
        <w:t>Una mayor estructuración del código, se comienza a dividir el código en segmentos que son reusables.</w:t>
      </w:r>
    </w:p>
    <w:p w:rsidR="007F46AB" w:rsidRPr="00796E68" w:rsidRDefault="007F46AB" w:rsidP="00796E68">
      <w:pPr>
        <w:pStyle w:val="Prrafodelista"/>
        <w:numPr>
          <w:ilvl w:val="0"/>
          <w:numId w:val="7"/>
        </w:numPr>
        <w:ind w:left="426"/>
        <w:jc w:val="left"/>
      </w:pPr>
      <w:r w:rsidRPr="00796E68">
        <w:t>Los lenguajes suelen tener un propósito general.</w:t>
      </w:r>
    </w:p>
    <w:p w:rsidR="007F46AB" w:rsidRPr="00796E68" w:rsidRDefault="007F46AB" w:rsidP="00796E68">
      <w:pPr>
        <w:pStyle w:val="Prrafodelista"/>
        <w:numPr>
          <w:ilvl w:val="0"/>
          <w:numId w:val="7"/>
        </w:numPr>
        <w:ind w:left="426"/>
        <w:jc w:val="left"/>
      </w:pPr>
      <w:r w:rsidRPr="00796E68">
        <w:t>Al ser más alejados de las instrucciones de la CPU, es más sencillo crear lenguajes que son más fácilmente traducibles entre plataformas distintas.</w:t>
      </w:r>
    </w:p>
    <w:p w:rsidR="00796E68" w:rsidRPr="00796E68" w:rsidRDefault="00796E68" w:rsidP="00796E68">
      <w:pPr>
        <w:pStyle w:val="Prrafodelista"/>
        <w:spacing w:line="276" w:lineRule="auto"/>
        <w:ind w:left="426"/>
        <w:jc w:val="left"/>
      </w:pPr>
    </w:p>
    <w:p w:rsidR="007F46AB" w:rsidRPr="00796E68" w:rsidRDefault="007F46AB" w:rsidP="00ED31A5">
      <w:pPr>
        <w:rPr>
          <w:b/>
        </w:rPr>
      </w:pPr>
      <w:r w:rsidRPr="00796E68">
        <w:rPr>
          <w:b/>
        </w:rPr>
        <w:t>Algunos ejemplos son:</w:t>
      </w:r>
    </w:p>
    <w:p w:rsidR="007F46AB" w:rsidRPr="00796E68" w:rsidRDefault="007F46AB" w:rsidP="007A3105">
      <w:pPr>
        <w:pStyle w:val="Prrafodelista"/>
        <w:numPr>
          <w:ilvl w:val="0"/>
          <w:numId w:val="8"/>
        </w:numPr>
        <w:spacing w:line="276" w:lineRule="auto"/>
        <w:jc w:val="left"/>
      </w:pPr>
      <w:r w:rsidRPr="00796E68">
        <w:t>Pascal</w:t>
      </w:r>
    </w:p>
    <w:p w:rsidR="007F46AB" w:rsidRPr="00796E68" w:rsidRDefault="007F46AB" w:rsidP="007A3105">
      <w:pPr>
        <w:pStyle w:val="Prrafodelista"/>
        <w:numPr>
          <w:ilvl w:val="0"/>
          <w:numId w:val="8"/>
        </w:numPr>
        <w:spacing w:line="276" w:lineRule="auto"/>
        <w:jc w:val="left"/>
      </w:pPr>
      <w:r w:rsidRPr="00796E68">
        <w:t>C,</w:t>
      </w:r>
    </w:p>
    <w:p w:rsidR="007F46AB" w:rsidRPr="00796E68" w:rsidRDefault="007F46AB" w:rsidP="007A3105">
      <w:pPr>
        <w:pStyle w:val="Prrafodelista"/>
        <w:numPr>
          <w:ilvl w:val="0"/>
          <w:numId w:val="8"/>
        </w:numPr>
        <w:spacing w:line="276" w:lineRule="auto"/>
        <w:jc w:val="left"/>
      </w:pPr>
      <w:r w:rsidRPr="00796E68">
        <w:t>Fortran,</w:t>
      </w:r>
    </w:p>
    <w:p w:rsidR="007F46AB" w:rsidRPr="00796E68" w:rsidRDefault="007F46AB" w:rsidP="007A3105">
      <w:pPr>
        <w:pStyle w:val="Prrafodelista"/>
        <w:numPr>
          <w:ilvl w:val="0"/>
          <w:numId w:val="8"/>
        </w:numPr>
        <w:spacing w:line="276" w:lineRule="auto"/>
        <w:jc w:val="left"/>
      </w:pPr>
      <w:r w:rsidRPr="00796E68">
        <w:lastRenderedPageBreak/>
        <w:t>COBOL</w:t>
      </w:r>
    </w:p>
    <w:p w:rsidR="007F46AB" w:rsidRPr="00796E68" w:rsidRDefault="007F46AB" w:rsidP="007A3105">
      <w:pPr>
        <w:pStyle w:val="Prrafodelista"/>
        <w:numPr>
          <w:ilvl w:val="0"/>
          <w:numId w:val="8"/>
        </w:numPr>
        <w:spacing w:line="276" w:lineRule="auto"/>
        <w:jc w:val="left"/>
      </w:pPr>
      <w:r w:rsidRPr="00796E68">
        <w:t>C++</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 xml:space="preserve"> </w:t>
      </w:r>
    </w:p>
    <w:p w:rsidR="007F46AB" w:rsidRPr="00796E68" w:rsidRDefault="007F46AB" w:rsidP="00D22717">
      <w:pPr>
        <w:pStyle w:val="Ttulo2"/>
      </w:pPr>
      <w:bookmarkStart w:id="15" w:name="_Toc23577744"/>
      <w:r w:rsidRPr="00796E68">
        <w:t>Leguajes de 4</w:t>
      </w:r>
      <w:r w:rsidR="00796E68" w:rsidRPr="00796E68">
        <w:t>ª</w:t>
      </w:r>
      <w:r w:rsidRPr="00796E68">
        <w:t xml:space="preserve"> Generación (</w:t>
      </w:r>
      <w:r w:rsidR="00796E68" w:rsidRPr="00796E68">
        <w:t>a</w:t>
      </w:r>
      <w:r w:rsidRPr="00796E68">
        <w:t xml:space="preserve"> partir de los 70</w:t>
      </w:r>
      <w:r w:rsidR="00796E68" w:rsidRPr="00796E68">
        <w:t>)</w:t>
      </w:r>
      <w:bookmarkEnd w:id="15"/>
    </w:p>
    <w:p w:rsidR="00796E68" w:rsidRPr="00796E68" w:rsidRDefault="00796E68" w:rsidP="00796E68"/>
    <w:p w:rsidR="00796E68" w:rsidRPr="00796E68" w:rsidRDefault="00796E68" w:rsidP="00796E68">
      <w:r w:rsidRPr="00796E68">
        <w:t>Los lenguajes de 4ª generación se comienzan a desarrollar a partir de los 70, pero tienen un impacto realmente importante a partir de mediados de los 90).</w:t>
      </w:r>
    </w:p>
    <w:p w:rsidR="007F46AB" w:rsidRPr="00796E68" w:rsidRDefault="007F46AB" w:rsidP="00ED31A5">
      <w:pPr>
        <w:rPr>
          <w:rFonts w:eastAsiaTheme="majorEastAsia"/>
        </w:rPr>
      </w:pPr>
      <w:r w:rsidRPr="00796E68">
        <w:rPr>
          <w:rFonts w:eastAsiaTheme="majorEastAsia"/>
        </w:rPr>
        <w:t>Se acentúa las necesidades comerciales y diarias con respecto al desarrollo de software y la automatización de cualquier mercado imaginable. La informática llega a nuestros hogares y empresas.</w:t>
      </w:r>
    </w:p>
    <w:p w:rsidR="007F46AB" w:rsidRPr="00796E68" w:rsidRDefault="007F46AB" w:rsidP="00ED31A5">
      <w:pPr>
        <w:rPr>
          <w:rFonts w:eastAsiaTheme="majorEastAsia"/>
        </w:rPr>
      </w:pPr>
      <w:r w:rsidRPr="00796E68">
        <w:rPr>
          <w:rFonts w:eastAsiaTheme="majorEastAsia"/>
        </w:rPr>
        <w:t>Es necesario crear software, crearlo adaptable y funcional pero sobretodo rápido.</w:t>
      </w:r>
    </w:p>
    <w:p w:rsidR="007F46AB" w:rsidRPr="00796E68" w:rsidRDefault="007F46AB" w:rsidP="00ED31A5">
      <w:pPr>
        <w:rPr>
          <w:rFonts w:eastAsiaTheme="majorEastAsia"/>
        </w:rPr>
      </w:pPr>
    </w:p>
    <w:p w:rsidR="007F46AB" w:rsidRPr="00796E68" w:rsidRDefault="007F46AB" w:rsidP="004B7C09">
      <w:pPr>
        <w:pStyle w:val="Imagenes"/>
        <w:rPr>
          <w:rFonts w:eastAsiaTheme="majorEastAsia"/>
        </w:rPr>
      </w:pPr>
      <w:r w:rsidRPr="00796E68">
        <w:drawing>
          <wp:inline distT="0" distB="0" distL="0" distR="0">
            <wp:extent cx="4081881" cy="3142282"/>
            <wp:effectExtent l="0" t="0" r="0" b="0"/>
            <wp:docPr id="7" name="Imagen 6" descr="Resultado de imagen para visual studio XA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visual studio XAML"/>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82879" cy="3143050"/>
                    </a:xfrm>
                    <a:prstGeom prst="rect">
                      <a:avLst/>
                    </a:prstGeom>
                    <a:noFill/>
                    <a:ln>
                      <a:noFill/>
                    </a:ln>
                  </pic:spPr>
                </pic:pic>
              </a:graphicData>
            </a:graphic>
          </wp:inline>
        </w:drawing>
      </w:r>
    </w:p>
    <w:p w:rsidR="00071C3D" w:rsidRPr="00796E68" w:rsidRDefault="00071C3D" w:rsidP="00ED31A5">
      <w:pPr>
        <w:rPr>
          <w:rFonts w:eastAsiaTheme="majorEastAsia"/>
          <w:b/>
        </w:rPr>
      </w:pPr>
    </w:p>
    <w:p w:rsidR="007F46AB" w:rsidRPr="00796E68" w:rsidRDefault="007F46AB" w:rsidP="00ED31A5">
      <w:pPr>
        <w:rPr>
          <w:rFonts w:eastAsiaTheme="majorEastAsia"/>
          <w:b/>
        </w:rPr>
      </w:pPr>
      <w:r w:rsidRPr="00796E68">
        <w:rPr>
          <w:rFonts w:eastAsiaTheme="majorEastAsia"/>
          <w:b/>
        </w:rPr>
        <w:t>Los lenguajes en esta generación tienen las siguientes características:</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 xml:space="preserve">Frecuentemente, aunque pueden (y suelen) tener la etiqueta </w:t>
      </w:r>
      <w:r w:rsidRPr="00796E68">
        <w:rPr>
          <w:rFonts w:eastAsiaTheme="majorEastAsia"/>
          <w:i/>
        </w:rPr>
        <w:t>multipropósito</w:t>
      </w:r>
      <w:r w:rsidRPr="00796E68">
        <w:rPr>
          <w:rFonts w:eastAsiaTheme="majorEastAsia"/>
        </w:rPr>
        <w:t>, si tienen un propósito en específico, como la creación de software empresarial. Cuando este propósito es muy específico, tal que solo sirven para atacar un ámbito en particular, se llaman Domain Specific Languages (DSL)</w:t>
      </w:r>
    </w:p>
    <w:p w:rsidR="007F46AB" w:rsidRPr="00796E68" w:rsidRDefault="007F46AB" w:rsidP="00ED31A5">
      <w:pPr>
        <w:rPr>
          <w:rFonts w:eastAsiaTheme="majorEastAsia"/>
        </w:rPr>
      </w:pPr>
      <w:r w:rsidRPr="00796E68">
        <w:rPr>
          <w:rFonts w:eastAsiaTheme="majorEastAsia"/>
        </w:rPr>
        <w:t>Los DSL son por ejemplo SQL (para la generación de consultas), HTML o CSS (para la generación de páginas de internet)… en su momento JavaScript, podría considerarse un DSL (para agregar dinamismo a una página estática), pero ha evolucionado tanto y se puede usar de formas tan variadas, que sería un error colocarlo como DSL.</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Hay realmente un énfasis especial en el software empresarial, como tal hay también un gran auge en la conexión y uso de bases de datos.</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 xml:space="preserve">El reusó de los componentes es extremadamente común y pueden ser componentes gráficos en muchas ocasiones, complementándose con poderosos IDE. Además suelen estar disponibles por diversos medios y ser fácilmente accesibles (como por MAVEN, gemas de Ruby o </w:t>
      </w:r>
      <w:proofErr w:type="spellStart"/>
      <w:r w:rsidRPr="00796E68">
        <w:rPr>
          <w:rFonts w:eastAsiaTheme="majorEastAsia"/>
        </w:rPr>
        <w:t>NuGet</w:t>
      </w:r>
      <w:proofErr w:type="spellEnd"/>
      <w:r w:rsidRPr="00796E68">
        <w:rPr>
          <w:rFonts w:eastAsiaTheme="majorEastAsia"/>
        </w:rPr>
        <w:t>).</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Se delegan en arquitecturas basadas en servicios, en los que hay una aplicación consumidora y un servidor que procesa las peticiones.</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Se cuenta con multitud de herramientas que generan código automáticamente.</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Los lenguajes suelen ser multiplaforma, independientes de la arquitectura de las maquinas donde corren.</w:t>
      </w:r>
    </w:p>
    <w:p w:rsidR="007F46AB" w:rsidRPr="00796E68" w:rsidRDefault="007F46AB" w:rsidP="00ED31A5">
      <w:pPr>
        <w:rPr>
          <w:rFonts w:eastAsiaTheme="majorEastAsia"/>
        </w:rPr>
      </w:pPr>
    </w:p>
    <w:p w:rsidR="007F46AB" w:rsidRPr="00796E68" w:rsidRDefault="007F46AB" w:rsidP="00ED31A5">
      <w:pPr>
        <w:rPr>
          <w:rFonts w:eastAsiaTheme="majorEastAsia"/>
          <w:b/>
        </w:rPr>
      </w:pPr>
      <w:r w:rsidRPr="00796E68">
        <w:rPr>
          <w:rFonts w:eastAsiaTheme="majorEastAsia"/>
          <w:b/>
        </w:rPr>
        <w:t>Ejemplos</w:t>
      </w:r>
    </w:p>
    <w:p w:rsidR="007F46AB" w:rsidRPr="00796E68" w:rsidRDefault="007F46AB" w:rsidP="00796E68">
      <w:pPr>
        <w:pStyle w:val="Prrafodelista"/>
        <w:numPr>
          <w:ilvl w:val="0"/>
          <w:numId w:val="10"/>
        </w:numPr>
        <w:ind w:left="426"/>
        <w:jc w:val="left"/>
        <w:rPr>
          <w:rFonts w:eastAsiaTheme="majorEastAsia"/>
        </w:rPr>
      </w:pPr>
      <w:r w:rsidRPr="00796E68">
        <w:rPr>
          <w:rFonts w:eastAsiaTheme="majorEastAsia"/>
        </w:rPr>
        <w:t>La arquitectura .NET (C#, VB.NET).</w:t>
      </w:r>
    </w:p>
    <w:p w:rsidR="007F46AB" w:rsidRPr="00796E68" w:rsidRDefault="007F46AB" w:rsidP="00796E68">
      <w:pPr>
        <w:pStyle w:val="Prrafodelista"/>
        <w:numPr>
          <w:ilvl w:val="0"/>
          <w:numId w:val="10"/>
        </w:numPr>
        <w:ind w:left="426"/>
        <w:jc w:val="left"/>
        <w:rPr>
          <w:rFonts w:eastAsiaTheme="majorEastAsia"/>
        </w:rPr>
      </w:pPr>
      <w:r w:rsidRPr="00796E68">
        <w:rPr>
          <w:rFonts w:eastAsiaTheme="majorEastAsia"/>
        </w:rPr>
        <w:t>SQL</w:t>
      </w:r>
    </w:p>
    <w:p w:rsidR="007F46AB" w:rsidRPr="00796E68" w:rsidRDefault="007F46AB" w:rsidP="00796E68">
      <w:pPr>
        <w:pStyle w:val="Prrafodelista"/>
        <w:numPr>
          <w:ilvl w:val="0"/>
          <w:numId w:val="10"/>
        </w:numPr>
        <w:ind w:left="426"/>
        <w:jc w:val="left"/>
        <w:rPr>
          <w:rFonts w:eastAsiaTheme="majorEastAsia"/>
        </w:rPr>
      </w:pPr>
      <w:r w:rsidRPr="00796E68">
        <w:rPr>
          <w:rFonts w:eastAsiaTheme="majorEastAsia"/>
        </w:rPr>
        <w:lastRenderedPageBreak/>
        <w:t>HTML, CSS (Si, aunque te parezca extraño son DSL)</w:t>
      </w:r>
    </w:p>
    <w:p w:rsidR="007F46AB" w:rsidRPr="003306E9" w:rsidRDefault="007F46AB" w:rsidP="00ED31A5">
      <w:pPr>
        <w:rPr>
          <w:rFonts w:eastAsiaTheme="majorEastAsia"/>
          <w:highlight w:val="yellow"/>
        </w:rPr>
      </w:pPr>
    </w:p>
    <w:p w:rsidR="007F46AB" w:rsidRPr="003306E9" w:rsidRDefault="007F46AB" w:rsidP="00E82F2F">
      <w:pPr>
        <w:pStyle w:val="Ttulo2"/>
        <w:numPr>
          <w:ilvl w:val="0"/>
          <w:numId w:val="0"/>
        </w:numPr>
        <w:ind w:left="-146"/>
        <w:rPr>
          <w:highlight w:val="yellow"/>
          <w:lang w:val="es-ES_tradnl"/>
        </w:rPr>
      </w:pPr>
    </w:p>
    <w:p w:rsidR="007F46AB" w:rsidRPr="008863AA" w:rsidRDefault="007F46AB" w:rsidP="003B016E">
      <w:pPr>
        <w:pStyle w:val="Ttulo1"/>
      </w:pPr>
      <w:bookmarkStart w:id="16" w:name="_Toc23577745"/>
      <w:r w:rsidRPr="008863AA">
        <w:lastRenderedPageBreak/>
        <w:t>Lenguajes interpretados o compilados</w:t>
      </w:r>
      <w:bookmarkEnd w:id="16"/>
    </w:p>
    <w:p w:rsidR="007F46AB" w:rsidRPr="008863AA" w:rsidRDefault="007F46AB" w:rsidP="00ED31A5">
      <w:pPr>
        <w:rPr>
          <w:lang w:val="es-ES_tradnl"/>
        </w:rPr>
      </w:pPr>
    </w:p>
    <w:p w:rsidR="007F46AB" w:rsidRPr="008863AA" w:rsidRDefault="007F46AB" w:rsidP="004B7C09">
      <w:pPr>
        <w:pStyle w:val="Imagenes"/>
        <w:rPr>
          <w:lang w:val="es-ES_tradnl"/>
        </w:rPr>
      </w:pPr>
      <w:r w:rsidRPr="008863AA">
        <w:drawing>
          <wp:inline distT="0" distB="0" distL="0" distR="0">
            <wp:extent cx="5405755" cy="2033905"/>
            <wp:effectExtent l="0" t="0" r="0" b="0"/>
            <wp:docPr id="14" name="Imagen 1" descr="Resultado de imagen para lenguajes interpretados y compilad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lenguajes interpretados y compilados"/>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5755" cy="2033905"/>
                    </a:xfrm>
                    <a:prstGeom prst="rect">
                      <a:avLst/>
                    </a:prstGeom>
                    <a:noFill/>
                    <a:ln>
                      <a:noFill/>
                    </a:ln>
                  </pic:spPr>
                </pic:pic>
              </a:graphicData>
            </a:graphic>
          </wp:inline>
        </w:drawing>
      </w:r>
    </w:p>
    <w:p w:rsidR="001B6B73" w:rsidRPr="008863AA" w:rsidRDefault="001B6B73" w:rsidP="00ED31A5">
      <w:pPr>
        <w:pStyle w:val="Ttulo3"/>
        <w:rPr>
          <w:lang w:val="es-ES_tradnl"/>
        </w:rPr>
      </w:pPr>
    </w:p>
    <w:p w:rsidR="007F46AB" w:rsidRPr="008863AA" w:rsidRDefault="007F46AB" w:rsidP="001B6B73">
      <w:pPr>
        <w:pStyle w:val="Ttulo2"/>
        <w:rPr>
          <w:lang w:val="es-ES_tradnl"/>
        </w:rPr>
      </w:pPr>
      <w:bookmarkStart w:id="17" w:name="_Toc23577746"/>
      <w:r w:rsidRPr="008863AA">
        <w:rPr>
          <w:lang w:val="es-ES_tradnl"/>
        </w:rPr>
        <w:t>Lenguajes compilados</w:t>
      </w:r>
      <w:bookmarkEnd w:id="17"/>
    </w:p>
    <w:p w:rsidR="007F46AB" w:rsidRPr="008863AA" w:rsidRDefault="007F46AB" w:rsidP="00ED31A5">
      <w:pPr>
        <w:rPr>
          <w:lang w:val="es-ES_tradnl"/>
        </w:rPr>
      </w:pPr>
    </w:p>
    <w:p w:rsidR="007F46AB" w:rsidRPr="008863AA" w:rsidRDefault="007F46AB" w:rsidP="00ED31A5">
      <w:pPr>
        <w:rPr>
          <w:lang w:val="es-ES_tradnl"/>
        </w:rPr>
      </w:pPr>
      <w:r w:rsidRPr="008863AA">
        <w:rPr>
          <w:lang w:val="es-ES_tradnl"/>
        </w:rPr>
        <w:t xml:space="preserve">Los lenguajes compilados son aquellos en los que el </w:t>
      </w:r>
      <w:r w:rsidR="008863AA" w:rsidRPr="008863AA">
        <w:rPr>
          <w:lang w:val="es-ES_tradnl"/>
        </w:rPr>
        <w:t>código fuente pasa por una serie</w:t>
      </w:r>
      <w:r w:rsidRPr="008863AA">
        <w:rPr>
          <w:lang w:val="es-ES_tradnl"/>
        </w:rPr>
        <w:t xml:space="preserve"> de transformaciones hasta que se genera un código máquina (dicho proceso, se llama compilación). El código maquina es el “producto final”, el producto que se va a  distribuir, y ejecutar.</w:t>
      </w:r>
    </w:p>
    <w:p w:rsidR="007F46AB" w:rsidRPr="008863AA" w:rsidRDefault="007F46AB" w:rsidP="00ED31A5">
      <w:pPr>
        <w:rPr>
          <w:b/>
          <w:lang w:val="es-ES_tradnl"/>
        </w:rPr>
      </w:pPr>
      <w:r w:rsidRPr="008863AA">
        <w:rPr>
          <w:b/>
          <w:lang w:val="es-ES_tradnl"/>
        </w:rPr>
        <w:t>Características</w:t>
      </w:r>
    </w:p>
    <w:p w:rsidR="007F46AB" w:rsidRPr="008863AA" w:rsidRDefault="007F46AB" w:rsidP="008863AA">
      <w:pPr>
        <w:pStyle w:val="Prrafodelista"/>
        <w:numPr>
          <w:ilvl w:val="0"/>
          <w:numId w:val="11"/>
        </w:numPr>
        <w:ind w:left="426"/>
        <w:jc w:val="left"/>
        <w:rPr>
          <w:lang w:val="es-ES_tradnl"/>
        </w:rPr>
      </w:pPr>
      <w:r w:rsidRPr="008863AA">
        <w:rPr>
          <w:lang w:val="es-ES_tradnl"/>
        </w:rPr>
        <w:t>Están compilados para una arquitectura hardware en particular y para unos sistemas operativos en concreto, esto hace que, si bien su velocidad sea la más óptima posible, sean dependiente de dichas arquitecturas, es decir si queremos ejecutar nuestro software en diversas plataformas, debemos compilarlo varias veces.</w:t>
      </w:r>
    </w:p>
    <w:p w:rsidR="007F46AB" w:rsidRPr="008863AA" w:rsidRDefault="007F46AB" w:rsidP="00ED31A5">
      <w:pPr>
        <w:rPr>
          <w:lang w:val="es-ES_tradnl"/>
        </w:rPr>
      </w:pPr>
      <w:r w:rsidRPr="008863AA">
        <w:rPr>
          <w:lang w:val="es-ES_tradnl"/>
        </w:rPr>
        <w:t>Aunque pudiera parecer “sencillo” compilarlo  varias veces, una para cada plataforma, descubríamos ciertamente que no lo es. Entre los problemas a encontrar están los siguientes:</w:t>
      </w:r>
    </w:p>
    <w:p w:rsidR="007F46AB" w:rsidRPr="008863AA" w:rsidRDefault="007F46AB" w:rsidP="008863AA">
      <w:pPr>
        <w:pStyle w:val="Prrafodelista"/>
        <w:numPr>
          <w:ilvl w:val="0"/>
          <w:numId w:val="11"/>
        </w:numPr>
        <w:ind w:left="426"/>
        <w:jc w:val="left"/>
        <w:rPr>
          <w:lang w:val="es-ES_tradnl"/>
        </w:rPr>
      </w:pPr>
      <w:r w:rsidRPr="008863AA">
        <w:rPr>
          <w:lang w:val="es-ES_tradnl"/>
        </w:rPr>
        <w:lastRenderedPageBreak/>
        <w:t>Los procesadores de 32 y 64 bits, tienen distintos tamaños para sus tipos de variables, por ejemplo un entero en el compilador de 32 bites pude medir 2 byte y en el de 64bits, puede medir 4, lo cual provoca caer fácilmente en problemas de memoria si dependemos del tamaño de las  variables. ara tomar decisiones. Lo anterior también puede ocurrir entre distintas versiones de un mismo lenguaje en varios compiladores.</w:t>
      </w:r>
    </w:p>
    <w:p w:rsidR="007F46AB" w:rsidRPr="008863AA" w:rsidRDefault="007F46AB" w:rsidP="008863AA">
      <w:pPr>
        <w:pStyle w:val="Prrafodelista"/>
        <w:numPr>
          <w:ilvl w:val="0"/>
          <w:numId w:val="11"/>
        </w:numPr>
        <w:ind w:left="426"/>
        <w:jc w:val="left"/>
        <w:rPr>
          <w:lang w:val="es-ES_tradnl"/>
        </w:rPr>
      </w:pPr>
      <w:r w:rsidRPr="008863AA">
        <w:rPr>
          <w:lang w:val="es-ES_tradnl"/>
        </w:rPr>
        <w:t xml:space="preserve">Las librerías y utilerías de una plataforma, no tienen por qué estar en otra, con lo que nos obligaría a reestructurar completamente nuestro código, según tengamos dependencias de estas. </w:t>
      </w:r>
    </w:p>
    <w:p w:rsidR="007F46AB" w:rsidRPr="008863AA" w:rsidRDefault="007F46AB" w:rsidP="00ED31A5">
      <w:pPr>
        <w:rPr>
          <w:lang w:val="es-ES_tradnl"/>
        </w:rPr>
      </w:pPr>
      <w:r w:rsidRPr="008863AA">
        <w:rPr>
          <w:lang w:val="es-ES_tradnl"/>
        </w:rPr>
        <w:t>Es ciertamente una forma de no compartir nuestro código fuente sin necesidad, pero debemos considerar que existen herramientas de descompilación, que nos pueden dar una idea aproximada de cómo era nuestro código fuente originalmente.</w:t>
      </w:r>
    </w:p>
    <w:p w:rsidR="007F46AB" w:rsidRPr="008863AA" w:rsidRDefault="007F46AB" w:rsidP="00ED31A5">
      <w:pPr>
        <w:rPr>
          <w:lang w:val="es-ES_tradnl"/>
        </w:rPr>
      </w:pPr>
      <w:r w:rsidRPr="008863AA">
        <w:rPr>
          <w:lang w:val="es-ES_tradnl"/>
        </w:rPr>
        <w:t>Quizás el mas típico representante de los lenguajes compilados es C.</w:t>
      </w:r>
    </w:p>
    <w:p w:rsidR="007F46AB" w:rsidRPr="00F04A7E" w:rsidRDefault="007F46AB" w:rsidP="00ED31A5">
      <w:pPr>
        <w:rPr>
          <w:lang w:val="es-ES_tradnl"/>
        </w:rPr>
      </w:pPr>
    </w:p>
    <w:p w:rsidR="007F46AB" w:rsidRPr="00F04A7E" w:rsidRDefault="007F46AB" w:rsidP="001B6B73">
      <w:pPr>
        <w:pStyle w:val="Ttulo2"/>
        <w:rPr>
          <w:lang w:val="es-ES_tradnl"/>
        </w:rPr>
      </w:pPr>
      <w:bookmarkStart w:id="18" w:name="_Toc23577747"/>
      <w:r w:rsidRPr="00F04A7E">
        <w:rPr>
          <w:lang w:val="es-ES_tradnl"/>
        </w:rPr>
        <w:t>Lenguajes interpretados</w:t>
      </w:r>
      <w:bookmarkEnd w:id="18"/>
    </w:p>
    <w:p w:rsidR="007F46AB" w:rsidRPr="00F04A7E" w:rsidRDefault="007F46AB" w:rsidP="00ED31A5">
      <w:pPr>
        <w:rPr>
          <w:lang w:val="es-ES_tradnl"/>
        </w:rPr>
      </w:pPr>
    </w:p>
    <w:p w:rsidR="007F46AB" w:rsidRPr="00F04A7E" w:rsidRDefault="007F46AB" w:rsidP="00ED31A5">
      <w:pPr>
        <w:rPr>
          <w:lang w:val="es-ES_tradnl"/>
        </w:rPr>
      </w:pPr>
      <w:r w:rsidRPr="00F04A7E">
        <w:rPr>
          <w:lang w:val="es-ES_tradnl"/>
        </w:rPr>
        <w:t>Ciertamente no se puede ejecutar, en ningún caso, un código fuente directamente, es decir la transformación de código a fuente a código máquina, siempre se tiene que dar, pero en este caso se da cada vez que se ejecuta nuestro sistema, puesto que el producto final es el código fuente. El código fuente es lo que distribuiremos y es lo que se configurara en las maquinas destino.</w:t>
      </w:r>
    </w:p>
    <w:p w:rsidR="007F46AB" w:rsidRPr="00F04A7E" w:rsidRDefault="007F46AB" w:rsidP="00ED31A5">
      <w:pPr>
        <w:rPr>
          <w:lang w:val="es-ES_tradnl"/>
        </w:rPr>
      </w:pPr>
      <w:r w:rsidRPr="00F04A7E">
        <w:rPr>
          <w:lang w:val="es-ES_tradnl"/>
        </w:rPr>
        <w:t>Los lenguajes interpretados son bastante populares en la actualidad, lo que ha impulsado que haya multitud de librerías y frameworks disponibles en internet, además de mecanismos para consumirlos de forma sencilla y directa.</w:t>
      </w:r>
    </w:p>
    <w:p w:rsidR="007F46AB" w:rsidRPr="00F04A7E" w:rsidRDefault="007F46AB" w:rsidP="00ED31A5">
      <w:pPr>
        <w:rPr>
          <w:lang w:val="es-ES_tradnl"/>
        </w:rPr>
      </w:pPr>
      <w:r w:rsidRPr="00F04A7E">
        <w:rPr>
          <w:lang w:val="es-ES_tradnl"/>
        </w:rPr>
        <w:t>Debido a que la distribución de código fuente es indispensable, son lenguajes propicios tanto para el software libre, así como para aplicaciones de servidor.</w:t>
      </w:r>
    </w:p>
    <w:p w:rsidR="007F46AB" w:rsidRPr="00F04A7E" w:rsidRDefault="007F46AB" w:rsidP="00ED31A5">
      <w:pPr>
        <w:rPr>
          <w:b/>
          <w:lang w:val="es-ES_tradnl"/>
        </w:rPr>
      </w:pPr>
      <w:r w:rsidRPr="00F04A7E">
        <w:rPr>
          <w:b/>
          <w:lang w:val="es-ES_tradnl"/>
        </w:rPr>
        <w:lastRenderedPageBreak/>
        <w:t>Las principales características que encontramos son:</w:t>
      </w:r>
    </w:p>
    <w:p w:rsidR="007F46AB" w:rsidRPr="00F04A7E" w:rsidRDefault="007F46AB" w:rsidP="00F04A7E">
      <w:pPr>
        <w:pStyle w:val="Prrafodelista"/>
        <w:numPr>
          <w:ilvl w:val="0"/>
          <w:numId w:val="12"/>
        </w:numPr>
        <w:ind w:left="426"/>
        <w:jc w:val="left"/>
        <w:rPr>
          <w:lang w:val="es-ES_tradnl"/>
        </w:rPr>
      </w:pPr>
      <w:r w:rsidRPr="00F04A7E">
        <w:rPr>
          <w:lang w:val="es-ES_tradnl"/>
        </w:rPr>
        <w:t>Homogeneidad ente distintas plataformas: Debido a que el código fuente es portable, este se ejecuta de igual forma (sin modificaciones), entre los distintos escenarios posibles.</w:t>
      </w:r>
    </w:p>
    <w:p w:rsidR="007F46AB" w:rsidRPr="00F04A7E" w:rsidRDefault="007F46AB" w:rsidP="00F04A7E">
      <w:pPr>
        <w:pStyle w:val="Prrafodelista"/>
        <w:numPr>
          <w:ilvl w:val="0"/>
          <w:numId w:val="12"/>
        </w:numPr>
        <w:ind w:left="426"/>
        <w:jc w:val="left"/>
        <w:rPr>
          <w:lang w:val="es-ES_tradnl"/>
        </w:rPr>
      </w:pPr>
      <w:r w:rsidRPr="00F04A7E">
        <w:rPr>
          <w:lang w:val="es-ES_tradnl"/>
        </w:rPr>
        <w:t>Menor necesidad de versiones concretas de sistemas operativos, o componentes externos en particular. Prácticamente son sistemas que se enlazan dinámicamente a dependencias, y generalmente es necesario usar el nombre del componente a usar, sin tener ningún tipo de liga compleja basado en compatibilidad binaria, o semejantes.</w:t>
      </w:r>
    </w:p>
    <w:p w:rsidR="007F46AB" w:rsidRPr="00F04A7E" w:rsidRDefault="007F46AB" w:rsidP="00F04A7E">
      <w:pPr>
        <w:pStyle w:val="Prrafodelista"/>
        <w:numPr>
          <w:ilvl w:val="0"/>
          <w:numId w:val="12"/>
        </w:numPr>
        <w:ind w:left="426"/>
        <w:jc w:val="left"/>
        <w:rPr>
          <w:lang w:val="es-ES_tradnl"/>
        </w:rPr>
      </w:pPr>
      <w:r w:rsidRPr="00F04A7E">
        <w:rPr>
          <w:lang w:val="es-ES_tradnl"/>
        </w:rPr>
        <w:t>Debido a que le código, por necesidad, está disponible, siempre es posible hacer un diagnóstico basado en este.</w:t>
      </w:r>
    </w:p>
    <w:p w:rsidR="007F46AB" w:rsidRPr="00F04A7E" w:rsidRDefault="007F46AB" w:rsidP="00F04A7E">
      <w:pPr>
        <w:pStyle w:val="Prrafodelista"/>
        <w:numPr>
          <w:ilvl w:val="0"/>
          <w:numId w:val="12"/>
        </w:numPr>
        <w:ind w:left="426"/>
        <w:jc w:val="left"/>
        <w:rPr>
          <w:lang w:val="es-ES_tradnl"/>
        </w:rPr>
      </w:pPr>
      <w:r w:rsidRPr="00F04A7E">
        <w:rPr>
          <w:lang w:val="es-ES_tradnl"/>
        </w:rPr>
        <w:t>Facilidad de despliegue, debido a la sencillez para resolver dependencias, casi siempre consiste en copiar los archivos requeridos a la ruta indicada.</w:t>
      </w:r>
    </w:p>
    <w:p w:rsidR="007F46AB" w:rsidRPr="00F04A7E" w:rsidRDefault="007F46AB" w:rsidP="00F04A7E">
      <w:pPr>
        <w:pStyle w:val="Prrafodelista"/>
        <w:numPr>
          <w:ilvl w:val="0"/>
          <w:numId w:val="12"/>
        </w:numPr>
        <w:ind w:left="426"/>
        <w:jc w:val="left"/>
        <w:rPr>
          <w:lang w:val="es-ES_tradnl"/>
        </w:rPr>
      </w:pPr>
      <w:r w:rsidRPr="00F04A7E">
        <w:rPr>
          <w:lang w:val="es-ES_tradnl"/>
        </w:rPr>
        <w:t>Clásicamente la ejecución es  más lenta que en los sistemas compilados, pero los lenguajes interpretados modernos tienen mecanismos para garantizar que esta lentitud es solo apreciable la primera vez que se ejecuta el sistema, disminuyendo el tiempo drásticamente en ejecuciones posteriores.</w:t>
      </w:r>
    </w:p>
    <w:p w:rsidR="007F46AB" w:rsidRPr="00F04A7E" w:rsidRDefault="007F46AB" w:rsidP="00ED31A5">
      <w:pPr>
        <w:rPr>
          <w:b/>
          <w:lang w:val="es-ES_tradnl"/>
        </w:rPr>
      </w:pPr>
      <w:r w:rsidRPr="00F04A7E">
        <w:rPr>
          <w:b/>
          <w:lang w:val="es-ES_tradnl"/>
        </w:rPr>
        <w:t>Algunos ejemplos son:</w:t>
      </w:r>
    </w:p>
    <w:p w:rsidR="007F46AB" w:rsidRPr="00F04A7E" w:rsidRDefault="007F46AB" w:rsidP="00F04A7E">
      <w:pPr>
        <w:pStyle w:val="Prrafodelista"/>
        <w:numPr>
          <w:ilvl w:val="0"/>
          <w:numId w:val="13"/>
        </w:numPr>
        <w:ind w:left="426"/>
        <w:jc w:val="left"/>
        <w:rPr>
          <w:lang w:val="es-ES_tradnl"/>
        </w:rPr>
      </w:pPr>
      <w:r w:rsidRPr="00F04A7E">
        <w:rPr>
          <w:lang w:val="es-ES_tradnl"/>
        </w:rPr>
        <w:t>PHP</w:t>
      </w:r>
    </w:p>
    <w:p w:rsidR="007F46AB" w:rsidRPr="00F04A7E" w:rsidRDefault="007F46AB" w:rsidP="00F04A7E">
      <w:pPr>
        <w:pStyle w:val="Prrafodelista"/>
        <w:numPr>
          <w:ilvl w:val="0"/>
          <w:numId w:val="13"/>
        </w:numPr>
        <w:ind w:left="426"/>
        <w:jc w:val="left"/>
        <w:rPr>
          <w:lang w:val="es-ES_tradnl"/>
        </w:rPr>
      </w:pPr>
      <w:r w:rsidRPr="00F04A7E">
        <w:rPr>
          <w:lang w:val="es-ES_tradnl"/>
        </w:rPr>
        <w:t>Ruby</w:t>
      </w:r>
    </w:p>
    <w:p w:rsidR="007F46AB" w:rsidRPr="00F04A7E" w:rsidRDefault="007F46AB" w:rsidP="00F04A7E">
      <w:pPr>
        <w:pStyle w:val="Prrafodelista"/>
        <w:numPr>
          <w:ilvl w:val="0"/>
          <w:numId w:val="13"/>
        </w:numPr>
        <w:ind w:left="426"/>
        <w:jc w:val="left"/>
        <w:rPr>
          <w:lang w:val="es-ES_tradnl"/>
        </w:rPr>
      </w:pPr>
      <w:r w:rsidRPr="00F04A7E">
        <w:rPr>
          <w:lang w:val="es-ES_tradnl"/>
        </w:rPr>
        <w:t>Python</w:t>
      </w:r>
    </w:p>
    <w:p w:rsidR="007F46AB" w:rsidRPr="003306E9" w:rsidRDefault="007F46AB" w:rsidP="00ED31A5">
      <w:pPr>
        <w:rPr>
          <w:highlight w:val="yellow"/>
          <w:lang w:val="es-ES_tradnl"/>
        </w:rPr>
      </w:pPr>
    </w:p>
    <w:p w:rsidR="007F46AB" w:rsidRPr="003306E9" w:rsidRDefault="007F46AB" w:rsidP="004B7C09">
      <w:pPr>
        <w:pStyle w:val="Imagenes"/>
        <w:rPr>
          <w:highlight w:val="yellow"/>
          <w:lang w:val="es-ES_tradnl"/>
        </w:rPr>
      </w:pPr>
      <w:r w:rsidRPr="003306E9">
        <w:rPr>
          <w:highlight w:val="yellow"/>
        </w:rPr>
        <w:lastRenderedPageBreak/>
        <w:drawing>
          <wp:inline distT="0" distB="0" distL="0" distR="0">
            <wp:extent cx="5612130" cy="3113167"/>
            <wp:effectExtent l="0" t="0" r="0" b="0"/>
            <wp:docPr id="15" name="Imagen 2" descr="Resultado de imagen para compiled langu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compiled language"/>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130" cy="3113167"/>
                    </a:xfrm>
                    <a:prstGeom prst="rect">
                      <a:avLst/>
                    </a:prstGeom>
                    <a:noFill/>
                    <a:ln>
                      <a:noFill/>
                    </a:ln>
                  </pic:spPr>
                </pic:pic>
              </a:graphicData>
            </a:graphic>
          </wp:inline>
        </w:drawing>
      </w:r>
    </w:p>
    <w:p w:rsidR="001B6B73" w:rsidRPr="003306E9" w:rsidRDefault="001B6B73" w:rsidP="00ED31A5">
      <w:pPr>
        <w:pStyle w:val="Ttulo3"/>
        <w:rPr>
          <w:highlight w:val="yellow"/>
          <w:lang w:val="es-ES_tradnl"/>
        </w:rPr>
      </w:pPr>
    </w:p>
    <w:p w:rsidR="007F46AB" w:rsidRPr="00F04A7E" w:rsidRDefault="007F46AB" w:rsidP="001B6B73">
      <w:pPr>
        <w:pStyle w:val="Ttulo2"/>
        <w:rPr>
          <w:lang w:val="es-ES_tradnl"/>
        </w:rPr>
      </w:pPr>
      <w:bookmarkStart w:id="19" w:name="_Toc23577748"/>
      <w:r w:rsidRPr="00F04A7E">
        <w:rPr>
          <w:lang w:val="es-ES_tradnl"/>
        </w:rPr>
        <w:t>Lenguajes de compilación intermedia</w:t>
      </w:r>
      <w:bookmarkEnd w:id="19"/>
    </w:p>
    <w:p w:rsidR="007F46AB" w:rsidRPr="00F04A7E" w:rsidRDefault="007F46AB" w:rsidP="00ED31A5">
      <w:pPr>
        <w:rPr>
          <w:lang w:val="es-ES_tradnl"/>
        </w:rPr>
      </w:pPr>
    </w:p>
    <w:p w:rsidR="007F46AB" w:rsidRPr="00F04A7E" w:rsidRDefault="007F46AB" w:rsidP="00ED31A5">
      <w:pPr>
        <w:rPr>
          <w:lang w:val="es-ES_tradnl"/>
        </w:rPr>
      </w:pPr>
      <w:r w:rsidRPr="00F04A7E">
        <w:rPr>
          <w:lang w:val="es-ES_tradnl"/>
        </w:rPr>
        <w:t>Algunos lenguajes caen en un punto intermedio, son lenguajes compilados, siendo el producto final un ejecutable en código máquina, pero dicho código maquina no es de una plataforma en particular, sino de una máquina que no existe físicamente. Es lo que se conoce como una máquina virtual.</w:t>
      </w:r>
    </w:p>
    <w:p w:rsidR="007F46AB" w:rsidRPr="00F04A7E" w:rsidRDefault="007F46AB" w:rsidP="00ED31A5">
      <w:pPr>
        <w:rPr>
          <w:lang w:val="es-ES_tradnl"/>
        </w:rPr>
      </w:pPr>
      <w:r w:rsidRPr="00F04A7E">
        <w:rPr>
          <w:lang w:val="es-ES_tradnl"/>
        </w:rPr>
        <w:t>Este código intermedio debe ser interpretado por cada plataforma destino para poder ejecutarse. ¿Cuáles la ventaja que tenemos entonces con este tipo de lenguajes?</w:t>
      </w:r>
    </w:p>
    <w:p w:rsidR="007F46AB" w:rsidRPr="00F04A7E" w:rsidRDefault="007F46AB" w:rsidP="00F04A7E">
      <w:pPr>
        <w:pStyle w:val="Prrafodelista"/>
        <w:numPr>
          <w:ilvl w:val="0"/>
          <w:numId w:val="14"/>
        </w:numPr>
        <w:ind w:left="426"/>
        <w:jc w:val="left"/>
        <w:rPr>
          <w:lang w:val="es-ES_tradnl"/>
        </w:rPr>
      </w:pPr>
      <w:r w:rsidRPr="00F04A7E">
        <w:rPr>
          <w:lang w:val="es-ES_tradnl"/>
        </w:rPr>
        <w:t>Sistemas Multiplataforma</w:t>
      </w:r>
    </w:p>
    <w:p w:rsidR="007F46AB" w:rsidRPr="00F04A7E" w:rsidRDefault="007F46AB" w:rsidP="00F04A7E">
      <w:pPr>
        <w:pStyle w:val="Prrafodelista"/>
        <w:numPr>
          <w:ilvl w:val="0"/>
          <w:numId w:val="14"/>
        </w:numPr>
        <w:ind w:left="426"/>
        <w:jc w:val="left"/>
        <w:rPr>
          <w:lang w:val="es-ES_tradnl"/>
        </w:rPr>
      </w:pPr>
      <w:r w:rsidRPr="00F04A7E">
        <w:rPr>
          <w:lang w:val="es-ES_tradnl"/>
        </w:rPr>
        <w:t>Homogeneidad</w:t>
      </w:r>
    </w:p>
    <w:p w:rsidR="007F46AB" w:rsidRPr="00F04A7E" w:rsidRDefault="007F46AB" w:rsidP="00F04A7E">
      <w:pPr>
        <w:pStyle w:val="Prrafodelista"/>
        <w:numPr>
          <w:ilvl w:val="0"/>
          <w:numId w:val="14"/>
        </w:numPr>
        <w:ind w:left="426"/>
        <w:jc w:val="left"/>
        <w:rPr>
          <w:lang w:val="es-ES_tradnl"/>
        </w:rPr>
      </w:pPr>
      <w:r w:rsidRPr="00F04A7E">
        <w:rPr>
          <w:lang w:val="es-ES_tradnl"/>
        </w:rPr>
        <w:t>Rapidez aceptable</w:t>
      </w:r>
    </w:p>
    <w:p w:rsidR="007F46AB" w:rsidRPr="00F04A7E" w:rsidRDefault="007F46AB" w:rsidP="00ED31A5">
      <w:pPr>
        <w:pStyle w:val="Prrafodelista"/>
        <w:rPr>
          <w:lang w:val="es-ES_tradnl"/>
        </w:rPr>
      </w:pPr>
    </w:p>
    <w:p w:rsidR="007F46AB" w:rsidRPr="00F04A7E" w:rsidRDefault="007F46AB" w:rsidP="00ED31A5">
      <w:pPr>
        <w:rPr>
          <w:lang w:val="es-ES_tradnl"/>
        </w:rPr>
      </w:pPr>
      <w:r w:rsidRPr="00F04A7E">
        <w:rPr>
          <w:lang w:val="es-ES_tradnl"/>
        </w:rPr>
        <w:lastRenderedPageBreak/>
        <w:t>Al programar para una máquina virtual, nuestro código maquina no está ligado a ninguna plataforma en particular, no tiene dependencias particulares de hardware. El tamaño en memoria de las variables básicas, y su estructura esta definida y siempre es la misma (independientemente si el procesado es de 32 o 64 bits). Adicionalmente el código intermedio de la máquina virtual esta tan próxima a los modelos tradicionales de máquinas físicas que la traducción es bastante rápida. Así tenemos los mejor de los lenguajes compilados y los lenguaje interpretados.</w:t>
      </w:r>
    </w:p>
    <w:p w:rsidR="007F46AB" w:rsidRPr="00F04A7E" w:rsidRDefault="007F46AB" w:rsidP="00ED31A5">
      <w:pPr>
        <w:rPr>
          <w:lang w:val="es-ES_tradnl"/>
        </w:rPr>
      </w:pPr>
    </w:p>
    <w:p w:rsidR="007F46AB" w:rsidRPr="00F04A7E" w:rsidRDefault="007F46AB" w:rsidP="00ED31A5">
      <w:pPr>
        <w:rPr>
          <w:b/>
          <w:lang w:val="es-ES_tradnl"/>
        </w:rPr>
      </w:pPr>
      <w:r w:rsidRPr="00F04A7E">
        <w:rPr>
          <w:b/>
          <w:lang w:val="es-ES_tradnl"/>
        </w:rPr>
        <w:t xml:space="preserve">Lenguajes de este tipo son por ejemplo C# y Java </w:t>
      </w:r>
    </w:p>
    <w:p w:rsidR="007F46AB" w:rsidRPr="00F04A7E" w:rsidRDefault="007F46AB" w:rsidP="00ED31A5">
      <w:pPr>
        <w:rPr>
          <w:lang w:val="es-ES_tradnl"/>
        </w:rPr>
      </w:pPr>
    </w:p>
    <w:p w:rsidR="007F46AB" w:rsidRPr="00F04A7E" w:rsidRDefault="007F46AB" w:rsidP="004B7C09">
      <w:pPr>
        <w:pStyle w:val="Imagenes"/>
        <w:rPr>
          <w:lang w:val="es-ES_tradnl"/>
        </w:rPr>
      </w:pPr>
      <w:r w:rsidRPr="00F04A7E">
        <w:drawing>
          <wp:inline distT="0" distB="0" distL="0" distR="0">
            <wp:extent cx="5612130" cy="3280879"/>
            <wp:effectExtent l="0" t="0" r="0" b="0"/>
            <wp:docPr id="17" name="Imagen 3" descr="Resultado de imagen para .net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net architecture"/>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130" cy="3280879"/>
                    </a:xfrm>
                    <a:prstGeom prst="rect">
                      <a:avLst/>
                    </a:prstGeom>
                    <a:noFill/>
                    <a:ln>
                      <a:noFill/>
                    </a:ln>
                  </pic:spPr>
                </pic:pic>
              </a:graphicData>
            </a:graphic>
          </wp:inline>
        </w:drawing>
      </w:r>
    </w:p>
    <w:p w:rsidR="007F46AB" w:rsidRPr="00F04A7E" w:rsidRDefault="007F46AB" w:rsidP="00ED31A5">
      <w:pPr>
        <w:rPr>
          <w:lang w:val="es-ES_tradnl"/>
        </w:rPr>
      </w:pPr>
    </w:p>
    <w:p w:rsidR="007F46AB" w:rsidRPr="00F04A7E" w:rsidRDefault="007F46AB" w:rsidP="004B7C09">
      <w:pPr>
        <w:pStyle w:val="Imagenes"/>
        <w:rPr>
          <w:lang w:val="es-ES_tradnl"/>
        </w:rPr>
      </w:pPr>
      <w:r w:rsidRPr="00F04A7E">
        <w:lastRenderedPageBreak/>
        <w:drawing>
          <wp:inline distT="0" distB="0" distL="0" distR="0">
            <wp:extent cx="5612130" cy="3663024"/>
            <wp:effectExtent l="0" t="0" r="0" b="0"/>
            <wp:docPr id="18" name="Imagen 4" descr="Resultado de imagen para j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jvm"/>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130" cy="3663024"/>
                    </a:xfrm>
                    <a:prstGeom prst="rect">
                      <a:avLst/>
                    </a:prstGeom>
                    <a:noFill/>
                    <a:ln>
                      <a:noFill/>
                    </a:ln>
                  </pic:spPr>
                </pic:pic>
              </a:graphicData>
            </a:graphic>
          </wp:inline>
        </w:drawing>
      </w:r>
    </w:p>
    <w:p w:rsidR="001B6B73" w:rsidRPr="00F04A7E" w:rsidRDefault="001B6B73" w:rsidP="001B6B73">
      <w:pPr>
        <w:pStyle w:val="Ttulo2"/>
        <w:numPr>
          <w:ilvl w:val="0"/>
          <w:numId w:val="0"/>
        </w:numPr>
        <w:ind w:left="-146"/>
        <w:rPr>
          <w:lang w:val="es-ES_tradnl"/>
        </w:rPr>
      </w:pPr>
    </w:p>
    <w:p w:rsidR="004137FA" w:rsidRPr="004137FA" w:rsidRDefault="004137FA" w:rsidP="003B016E">
      <w:pPr>
        <w:pStyle w:val="Ttulo1"/>
      </w:pPr>
      <w:bookmarkStart w:id="20" w:name="_Toc23577749"/>
      <w:r w:rsidRPr="004137FA">
        <w:lastRenderedPageBreak/>
        <w:t>Lenguajes estáticos y dinámicos</w:t>
      </w:r>
      <w:bookmarkEnd w:id="20"/>
    </w:p>
    <w:p w:rsidR="004137FA" w:rsidRPr="004137FA" w:rsidRDefault="004137FA" w:rsidP="004137FA">
      <w:pPr>
        <w:rPr>
          <w:lang w:val="es-ES_tradnl"/>
        </w:rPr>
      </w:pPr>
    </w:p>
    <w:p w:rsidR="004137FA" w:rsidRPr="004137FA" w:rsidRDefault="004137FA" w:rsidP="004137FA">
      <w:pPr>
        <w:pStyle w:val="Prrafodelista"/>
        <w:numPr>
          <w:ilvl w:val="0"/>
          <w:numId w:val="15"/>
        </w:numPr>
        <w:ind w:left="426"/>
        <w:jc w:val="left"/>
        <w:rPr>
          <w:lang w:val="es-ES_tradnl"/>
        </w:rPr>
      </w:pPr>
      <w:r w:rsidRPr="004137FA">
        <w:rPr>
          <w:lang w:val="es-ES_tradnl"/>
        </w:rPr>
        <w:t>Los lenguajes estático son aquellos en los que una vez definido el tipo de una variable, dicha variable siempre será del mismo tipo, no pueden apuntar en un momento a un entero y al siguiente a un cadena de texto por ejemplo, esto es propio de los lenguajes compilados.</w:t>
      </w:r>
    </w:p>
    <w:p w:rsidR="004137FA" w:rsidRPr="004137FA" w:rsidRDefault="004137FA" w:rsidP="004137FA">
      <w:pPr>
        <w:pStyle w:val="Prrafodelista"/>
        <w:ind w:left="426"/>
        <w:jc w:val="left"/>
        <w:rPr>
          <w:lang w:val="es-ES_tradnl"/>
        </w:rPr>
      </w:pPr>
    </w:p>
    <w:p w:rsidR="004137FA" w:rsidRPr="004137FA" w:rsidRDefault="004137FA" w:rsidP="004137FA">
      <w:pPr>
        <w:pStyle w:val="Prrafodelista"/>
        <w:numPr>
          <w:ilvl w:val="0"/>
          <w:numId w:val="15"/>
        </w:numPr>
        <w:ind w:left="426"/>
        <w:jc w:val="left"/>
        <w:rPr>
          <w:lang w:val="es-ES_tradnl"/>
        </w:rPr>
      </w:pPr>
      <w:r w:rsidRPr="004137FA">
        <w:rPr>
          <w:lang w:val="es-ES_tradnl"/>
        </w:rPr>
        <w:t>Los lenguajes dinámicos, son aquellos en que el tipo al que puede apuntar una variable puede cambiar, por ejemplo en este caso en un momento puede apuntar a un entero y al siguiente a una cadena de texto, este comportamiento es típico de los lenguajes interpretados.</w:t>
      </w:r>
    </w:p>
    <w:p w:rsidR="004137FA" w:rsidRPr="004137FA" w:rsidRDefault="004137FA" w:rsidP="004137FA">
      <w:pPr>
        <w:pStyle w:val="Prrafodelista"/>
        <w:rPr>
          <w:lang w:val="es-ES_tradnl"/>
        </w:rPr>
      </w:pPr>
    </w:p>
    <w:p w:rsidR="004137FA" w:rsidRPr="004137FA" w:rsidRDefault="004137FA" w:rsidP="004137FA">
      <w:pPr>
        <w:pStyle w:val="Prrafodelista"/>
        <w:ind w:left="426"/>
        <w:jc w:val="left"/>
        <w:rPr>
          <w:lang w:val="es-ES_tradnl"/>
        </w:rPr>
      </w:pPr>
    </w:p>
    <w:p w:rsidR="004137FA" w:rsidRPr="004137FA" w:rsidRDefault="004137FA" w:rsidP="004137FA">
      <w:pPr>
        <w:rPr>
          <w:lang w:val="es-ES_tradnl"/>
        </w:rPr>
      </w:pPr>
      <w:r w:rsidRPr="004137FA">
        <w:rPr>
          <w:lang w:val="es-ES_tradnl"/>
        </w:rPr>
        <w:t xml:space="preserve">Hay que tener en cuenta un punto, algunos lenguajes orientados a objetos (sobre todo los modernos), tienen un clase antecesora común para todas las demás clases,  generalmente se llama Object. Un objeto de tipo Object, pudiera apuntar a cualquier variable, en cualquier momento. Esto nos puede hacer pensar que el lenguaje es dinámico, pero no es cierto, simplemente están involucrados mecanismos de herencia pero un objeto de tipo Object, apunta a un Object, para usarlo como un entero, o una cadena de texto, obligatoriamente debemos hacer un cast. </w:t>
      </w:r>
    </w:p>
    <w:p w:rsidR="007F46AB" w:rsidRPr="004137FA" w:rsidRDefault="004F52D2" w:rsidP="003B016E">
      <w:pPr>
        <w:pStyle w:val="Ttulo1"/>
      </w:pPr>
      <w:bookmarkStart w:id="21" w:name="_Toc23577750"/>
      <w:r w:rsidRPr="004137FA">
        <w:lastRenderedPageBreak/>
        <w:t>Clasificado s</w:t>
      </w:r>
      <w:r w:rsidR="007F46AB" w:rsidRPr="004137FA">
        <w:t>egún el “Tipado”</w:t>
      </w:r>
      <w:bookmarkEnd w:id="21"/>
    </w:p>
    <w:p w:rsidR="007F46AB" w:rsidRPr="003306E9" w:rsidRDefault="007F46AB" w:rsidP="00ED31A5">
      <w:pPr>
        <w:rPr>
          <w:highlight w:val="yellow"/>
          <w:lang w:val="es-ES_tradnl"/>
        </w:rPr>
      </w:pPr>
    </w:p>
    <w:p w:rsidR="007F46AB" w:rsidRPr="0018021C" w:rsidRDefault="007F46AB" w:rsidP="00ED31A5">
      <w:pPr>
        <w:rPr>
          <w:lang w:val="es-ES_tradnl"/>
        </w:rPr>
      </w:pPr>
      <w:r w:rsidRPr="0018021C">
        <w:rPr>
          <w:lang w:val="es-ES_tradnl"/>
        </w:rPr>
        <w:t>Todas la variables en memoria de un programa, tiene evidentemente un tipo, es decir son cadenas de texto, numero enteros, decimales, fechas, o cualquier otro tipo de estructura o tipo.</w:t>
      </w:r>
    </w:p>
    <w:p w:rsidR="007F46AB" w:rsidRPr="0018021C" w:rsidRDefault="007F46AB" w:rsidP="00ED31A5">
      <w:pPr>
        <w:rPr>
          <w:lang w:val="es-ES_tradnl"/>
        </w:rPr>
      </w:pPr>
      <w:r w:rsidRPr="0018021C">
        <w:rPr>
          <w:lang w:val="es-ES_tradnl"/>
        </w:rPr>
        <w:t>Ahora bien, las variables son espacios de memoria, una secuencia de bytes, lo que le da identidad realmente es lo que “creemos” que hay en ese espacio de memoria. El “creemos”, hace referencia al tipo de variable que esta apuntado a ese espacio de memoria, si el tipo de variable que está apuntándolo es un entero, supondremos que el espacio de memoria al que apunto es un entero, si es una cadena supondremos que es una cadena.</w:t>
      </w:r>
    </w:p>
    <w:p w:rsidR="007F46AB" w:rsidRPr="0018021C" w:rsidRDefault="007F46AB" w:rsidP="00ED31A5">
      <w:pPr>
        <w:rPr>
          <w:lang w:val="es-ES_tradnl"/>
        </w:rPr>
      </w:pPr>
      <w:r w:rsidRPr="0018021C">
        <w:rPr>
          <w:lang w:val="es-ES_tradnl"/>
        </w:rPr>
        <w:t>El como el lenguaje permite gestionar el “tipo” de las variables es lo que llamaremos su “tipeado”, según mas restricciones tenga, mayor y más fuerte será el tipeado, una tipeado mayor nos garantizara que solo variables de un tipo apunten a espacios de memoria donde este tipo, por ejemplo garantiza que si nuestra variable es un entero, solo pueda apuntar a un espacio de memoria que haya un entero.</w:t>
      </w:r>
    </w:p>
    <w:p w:rsidR="007F46AB" w:rsidRPr="003306E9" w:rsidRDefault="007F46AB" w:rsidP="00ED31A5">
      <w:pPr>
        <w:rPr>
          <w:highlight w:val="yellow"/>
          <w:lang w:val="es-ES_tradnl"/>
        </w:rPr>
      </w:pPr>
    </w:p>
    <w:p w:rsidR="007F46AB" w:rsidRPr="0018021C" w:rsidRDefault="007F46AB" w:rsidP="00ED31A5">
      <w:pPr>
        <w:pStyle w:val="Ttulo2"/>
        <w:rPr>
          <w:lang w:val="es-ES_tradnl"/>
        </w:rPr>
      </w:pPr>
      <w:bookmarkStart w:id="22" w:name="_Toc23577751"/>
      <w:r w:rsidRPr="0018021C">
        <w:rPr>
          <w:lang w:val="es-ES_tradnl"/>
        </w:rPr>
        <w:t>Lenguajes de tipado débil</w:t>
      </w:r>
      <w:bookmarkEnd w:id="22"/>
    </w:p>
    <w:p w:rsidR="007F46AB" w:rsidRPr="0018021C" w:rsidRDefault="007F46AB" w:rsidP="00ED31A5">
      <w:pPr>
        <w:rPr>
          <w:lang w:val="es-ES_tradnl"/>
        </w:rPr>
      </w:pPr>
    </w:p>
    <w:p w:rsidR="007F46AB" w:rsidRPr="0018021C" w:rsidRDefault="007F46AB" w:rsidP="00ED31A5">
      <w:pPr>
        <w:rPr>
          <w:lang w:val="es-ES_tradnl"/>
        </w:rPr>
      </w:pPr>
      <w:r w:rsidRPr="0018021C">
        <w:rPr>
          <w:lang w:val="es-ES_tradnl"/>
        </w:rPr>
        <w:t>Es cuando se conoce de que tipo es una variable, pero es posible hacer que dicha variable apunte a un espacio de memoria, donde no  este un valor de dicho tipo, esto puede generar un error o no en tiempo de ejecución (aunque lo más problema es que por lo menos genere un comportamiento extraño  y no deseado).</w:t>
      </w:r>
    </w:p>
    <w:p w:rsidR="007F46AB" w:rsidRPr="0018021C" w:rsidRDefault="007F46AB" w:rsidP="00ED31A5">
      <w:pPr>
        <w:rPr>
          <w:lang w:val="es-ES_tradnl"/>
        </w:rPr>
      </w:pPr>
    </w:p>
    <w:p w:rsidR="007F46AB" w:rsidRPr="0018021C" w:rsidRDefault="007F46AB" w:rsidP="0018021C">
      <w:pPr>
        <w:pStyle w:val="Ttulo2"/>
        <w:rPr>
          <w:lang w:val="es-ES_tradnl"/>
        </w:rPr>
      </w:pPr>
      <w:bookmarkStart w:id="23" w:name="_Toc23577752"/>
      <w:r w:rsidRPr="0018021C">
        <w:rPr>
          <w:lang w:val="es-ES_tradnl"/>
        </w:rPr>
        <w:lastRenderedPageBreak/>
        <w:t>Lenguajes de tipeado fuerte</w:t>
      </w:r>
      <w:bookmarkEnd w:id="23"/>
    </w:p>
    <w:p w:rsidR="007F46AB" w:rsidRPr="0018021C" w:rsidRDefault="007F46AB" w:rsidP="00ED31A5">
      <w:pPr>
        <w:rPr>
          <w:lang w:val="es-ES_tradnl"/>
        </w:rPr>
      </w:pPr>
    </w:p>
    <w:p w:rsidR="007F46AB" w:rsidRPr="0018021C" w:rsidRDefault="007F46AB" w:rsidP="00ED31A5">
      <w:pPr>
        <w:rPr>
          <w:lang w:val="es-ES_tradnl"/>
        </w:rPr>
      </w:pPr>
      <w:r w:rsidRPr="0018021C">
        <w:rPr>
          <w:lang w:val="es-ES_tradnl"/>
        </w:rPr>
        <w:t>Los lenguajes de tipeado fuerte, son aquellos que tienen un estricto control sobre el tipo de variable y el tipo de contenido a la que están apuntando, si están apuntado a un tipo incorrecto el programa no compilaría, si están en tiempo de ejecución se da la circunstancia que una variable apuntara a un tipo incorrecto, el programa de detendría generando un error (en vez de los tipados débiles, que continuaría haciendo cosas “raras”, hasta que el fallo fuera demasiado grande).</w:t>
      </w:r>
    </w:p>
    <w:p w:rsidR="007F46AB" w:rsidRDefault="0018021C" w:rsidP="003B016E">
      <w:pPr>
        <w:pStyle w:val="Ttulo1"/>
      </w:pPr>
      <w:bookmarkStart w:id="24" w:name="_Toc23577753"/>
      <w:r w:rsidRPr="003E386C">
        <w:lastRenderedPageBreak/>
        <w:t>Combinaciones de lenguajes estáticos/dinámicos y débiles/fuertes</w:t>
      </w:r>
      <w:bookmarkEnd w:id="24"/>
    </w:p>
    <w:p w:rsidR="003E386C" w:rsidRDefault="003E386C" w:rsidP="003E386C">
      <w:pPr>
        <w:rPr>
          <w:lang w:val="es-ES"/>
        </w:rPr>
      </w:pPr>
    </w:p>
    <w:p w:rsidR="003E386C" w:rsidRPr="003E386C" w:rsidRDefault="003E386C" w:rsidP="003E386C">
      <w:pPr>
        <w:rPr>
          <w:lang w:val="es-ES"/>
        </w:rPr>
      </w:pPr>
      <w:r>
        <w:rPr>
          <w:lang w:val="es-ES"/>
        </w:rPr>
        <w:t>Generalmente se ven en conjunto la características débiles/fuertes y estáticas/dinámicas de un lenguaje, porque en si están ambas clasificaciones relacionadas en como gestiona las variables un lenguaje de programación, cuando más débil y dinámico es un lenguaje más sencillo de comprender es, más permisivo y más propenso a fallos de codificaciones, por el otro lado cuando mas estático y fuerte es un lenguaje más explicito es, menos versátil y menos propenso a fallos. No es una cosa mejor que la otra, simplemente debemos conocerlos y situar nuestra solución en el punto en que se requiera.</w:t>
      </w:r>
    </w:p>
    <w:p w:rsidR="003E386C" w:rsidRDefault="003E386C" w:rsidP="003E386C">
      <w:pPr>
        <w:rPr>
          <w:lang w:val="es-ES_tradnl"/>
        </w:rPr>
      </w:pPr>
    </w:p>
    <w:p w:rsidR="003E386C" w:rsidRDefault="003E386C" w:rsidP="003E386C">
      <w:pPr>
        <w:rPr>
          <w:lang w:val="es-ES_tradnl"/>
        </w:rPr>
      </w:pPr>
    </w:p>
    <w:p w:rsidR="003E386C" w:rsidRPr="003E386C" w:rsidRDefault="003E386C" w:rsidP="003E386C">
      <w:pPr>
        <w:pStyle w:val="Imagenes"/>
        <w:rPr>
          <w:lang w:val="es-ES_tradnl"/>
        </w:rPr>
      </w:pPr>
      <w:r w:rsidRPr="003E386C">
        <w:drawing>
          <wp:inline distT="0" distB="0" distL="0" distR="0">
            <wp:extent cx="5521960" cy="2698617"/>
            <wp:effectExtent l="0" t="0" r="0" b="0"/>
            <wp:docPr id="11" name="Imagen 5" descr="Resultado de imagen para untyped adn typed langu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sultado de imagen para untyped adn typed languages"/>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21960" cy="2698617"/>
                    </a:xfrm>
                    <a:prstGeom prst="rect">
                      <a:avLst/>
                    </a:prstGeom>
                    <a:noFill/>
                    <a:ln>
                      <a:noFill/>
                    </a:ln>
                  </pic:spPr>
                </pic:pic>
              </a:graphicData>
            </a:graphic>
          </wp:inline>
        </w:drawing>
      </w:r>
    </w:p>
    <w:p w:rsidR="003E386C" w:rsidRDefault="003E386C" w:rsidP="00ED31A5">
      <w:pPr>
        <w:pStyle w:val="Ttulo3"/>
        <w:rPr>
          <w:highlight w:val="yellow"/>
          <w:lang w:val="es-ES_tradnl"/>
        </w:rPr>
      </w:pPr>
    </w:p>
    <w:p w:rsidR="007F46AB" w:rsidRPr="003306E9" w:rsidRDefault="007F46AB" w:rsidP="003E386C">
      <w:pPr>
        <w:pStyle w:val="Ttulo2"/>
        <w:rPr>
          <w:highlight w:val="yellow"/>
          <w:lang w:val="es-ES_tradnl"/>
        </w:rPr>
      </w:pPr>
      <w:r w:rsidRPr="003306E9">
        <w:rPr>
          <w:highlight w:val="yellow"/>
          <w:lang w:val="es-ES_tradnl"/>
        </w:rPr>
        <w:t>JavaScript, tipado débil y dinámico</w:t>
      </w:r>
    </w:p>
    <w:p w:rsidR="007F46AB" w:rsidRPr="003306E9" w:rsidRDefault="007F46AB" w:rsidP="00ED31A5">
      <w:pPr>
        <w:rPr>
          <w:highlight w:val="yellow"/>
          <w:lang w:val="es-ES_tradnl"/>
        </w:rPr>
      </w:pPr>
    </w:p>
    <w:p w:rsidR="007F46AB" w:rsidRDefault="007F46AB" w:rsidP="004B7C09">
      <w:pPr>
        <w:pStyle w:val="Imagenes"/>
        <w:rPr>
          <w:highlight w:val="yellow"/>
          <w:lang w:val="es-ES_tradnl"/>
        </w:rPr>
      </w:pPr>
      <w:r w:rsidRPr="003306E9">
        <w:rPr>
          <w:highlight w:val="yellow"/>
        </w:rPr>
        <w:lastRenderedPageBreak/>
        <w:drawing>
          <wp:inline distT="0" distB="0" distL="0" distR="0">
            <wp:extent cx="1287475" cy="1287475"/>
            <wp:effectExtent l="0" t="0" r="0" b="0"/>
            <wp:docPr id="20" name="Imagen 6"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87338" cy="1287338"/>
                    </a:xfrm>
                    <a:prstGeom prst="rect">
                      <a:avLst/>
                    </a:prstGeom>
                    <a:noFill/>
                    <a:ln>
                      <a:noFill/>
                    </a:ln>
                  </pic:spPr>
                </pic:pic>
              </a:graphicData>
            </a:graphic>
          </wp:inline>
        </w:drawing>
      </w:r>
    </w:p>
    <w:p w:rsidR="003E386C" w:rsidRPr="003306E9" w:rsidRDefault="003E386C" w:rsidP="004B7C09">
      <w:pPr>
        <w:pStyle w:val="Imagenes"/>
        <w:rPr>
          <w:highlight w:val="yellow"/>
          <w:lang w:val="es-ES_tradnl"/>
        </w:rPr>
      </w:pPr>
    </w:p>
    <w:p w:rsidR="007F46AB" w:rsidRPr="003306E9" w:rsidRDefault="007F46AB" w:rsidP="00ED31A5">
      <w:pPr>
        <w:rPr>
          <w:highlight w:val="yellow"/>
          <w:lang w:val="es-ES_tradnl"/>
        </w:rPr>
      </w:pPr>
      <w:r w:rsidRPr="003306E9">
        <w:rPr>
          <w:highlight w:val="yellow"/>
          <w:lang w:val="es-ES_tradnl"/>
        </w:rPr>
        <w:t>Analicemos el siguiente código en JavaScript, para ver cómo se comportan las variables (que son de tipado débil y dinámicas). El código es simple suma:</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 Las variables no tienen un tipo, se declara con va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2</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a </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En este caso debe C debe valer 3</w:t>
      </w:r>
    </w:p>
    <w:p w:rsidR="007F46AB" w:rsidRPr="00C0151A" w:rsidRDefault="007F46AB" w:rsidP="00C0151A">
      <w:pPr>
        <w:autoSpaceDE w:val="0"/>
        <w:autoSpaceDN w:val="0"/>
        <w:adjustRightInd w:val="0"/>
        <w:spacing w:after="0" w:line="240" w:lineRule="auto"/>
        <w:ind w:firstLine="0"/>
        <w:rPr>
          <w:rFonts w:ascii="Courier New" w:hAnsi="Courier New" w:cs="Courier New"/>
          <w:b/>
          <w:bCs/>
          <w:noProof/>
          <w:color w:val="000080"/>
          <w:sz w:val="20"/>
          <w:szCs w:val="20"/>
        </w:rPr>
      </w:pPr>
      <w:r w:rsidRPr="00C0151A">
        <w:rPr>
          <w:rFonts w:ascii="Courier New" w:hAnsi="Courier New" w:cs="Courier New"/>
          <w:noProof/>
          <w:color w:val="000000"/>
          <w:sz w:val="20"/>
          <w:szCs w:val="20"/>
        </w:rPr>
        <w:t>console</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log</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ED31A5">
      <w:pPr>
        <w:rPr>
          <w:highlight w:val="yellow"/>
          <w:lang w:val="es-ES_tradnl"/>
        </w:rPr>
      </w:pPr>
      <w:r w:rsidRPr="003306E9">
        <w:rPr>
          <w:highlight w:val="yellow"/>
          <w:lang w:val="es-ES_tradnl"/>
        </w:rPr>
        <w:t>La salida será 3</w:t>
      </w:r>
    </w:p>
    <w:p w:rsidR="007F46AB" w:rsidRPr="003306E9" w:rsidRDefault="007F46AB" w:rsidP="00ED31A5">
      <w:pPr>
        <w:rPr>
          <w:highlight w:val="yellow"/>
          <w:lang w:val="es-ES_tradnl"/>
        </w:rPr>
      </w:pPr>
      <w:r w:rsidRPr="003306E9">
        <w:rPr>
          <w:highlight w:val="yellow"/>
          <w:lang w:val="es-ES_tradnl"/>
        </w:rPr>
        <w:t>Ahora bien, por error podemos asignar el valor “hola” a la variable “a” y volver a realizar la suma, esto no generara ningún error (ni al compilar, ni la ejecutar), pero si una circunstancia inesperada</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 Las variables no tienen un tipo, se declara con va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2</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a </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En este caso debe C debe valer 3</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console</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log</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Ahora bien imaginemos que asignamos el valor "hola" a "a"</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Nos permite hacerlo sin problemas</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hola "</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a </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 En este caso el resultado sera "hola 2"</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console</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log</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3306E9" w:rsidRDefault="007F46AB" w:rsidP="00ED31A5">
      <w:pPr>
        <w:rPr>
          <w:highlight w:val="yellow"/>
          <w:lang w:val="es-ES_tradnl"/>
        </w:rPr>
      </w:pPr>
      <w:r w:rsidRPr="003306E9">
        <w:rPr>
          <w:highlight w:val="yellow"/>
          <w:lang w:val="es-ES_tradnl"/>
        </w:rPr>
        <w:t>La salida será “hola 2” lo cual posiblemente no tenga ningún sentido.</w:t>
      </w:r>
    </w:p>
    <w:p w:rsidR="007F46AB" w:rsidRPr="003306E9" w:rsidRDefault="007F46AB" w:rsidP="00ED31A5">
      <w:pPr>
        <w:rPr>
          <w:highlight w:val="yellow"/>
          <w:lang w:val="es-ES_tradnl"/>
        </w:rPr>
      </w:pPr>
    </w:p>
    <w:p w:rsidR="007F46AB" w:rsidRPr="003306E9" w:rsidRDefault="007F46AB" w:rsidP="003E386C">
      <w:pPr>
        <w:pStyle w:val="Ttulo2"/>
        <w:rPr>
          <w:highlight w:val="yellow"/>
          <w:lang w:val="es-ES_tradnl"/>
        </w:rPr>
      </w:pPr>
      <w:r w:rsidRPr="003306E9">
        <w:rPr>
          <w:highlight w:val="yellow"/>
          <w:lang w:val="es-ES_tradnl"/>
        </w:rPr>
        <w:lastRenderedPageBreak/>
        <w:t xml:space="preserve">C, tipado débil y estático </w:t>
      </w:r>
    </w:p>
    <w:p w:rsidR="007F46AB" w:rsidRPr="003306E9" w:rsidRDefault="007F46AB" w:rsidP="00ED31A5">
      <w:pPr>
        <w:rPr>
          <w:highlight w:val="yellow"/>
          <w:lang w:val="es-ES_tradnl"/>
        </w:rPr>
      </w:pPr>
    </w:p>
    <w:p w:rsidR="007F46AB" w:rsidRPr="003306E9" w:rsidRDefault="007F46AB" w:rsidP="00ED31A5">
      <w:pPr>
        <w:rPr>
          <w:highlight w:val="yellow"/>
          <w:lang w:val="es-ES_tradnl"/>
        </w:rPr>
      </w:pPr>
    </w:p>
    <w:p w:rsidR="007F46AB" w:rsidRPr="003306E9" w:rsidRDefault="007F46AB" w:rsidP="004B7C09">
      <w:pPr>
        <w:pStyle w:val="Imagenes"/>
        <w:rPr>
          <w:highlight w:val="yellow"/>
          <w:lang w:val="es-ES_tradnl"/>
        </w:rPr>
      </w:pPr>
      <w:r w:rsidRPr="003306E9">
        <w:rPr>
          <w:highlight w:val="yellow"/>
        </w:rPr>
        <w:drawing>
          <wp:inline distT="0" distB="0" distL="0" distR="0">
            <wp:extent cx="1814169" cy="1814169"/>
            <wp:effectExtent l="0" t="0" r="0" b="0"/>
            <wp:docPr id="21" name="Imagen 7"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14043" cy="1814043"/>
                    </a:xfrm>
                    <a:prstGeom prst="rect">
                      <a:avLst/>
                    </a:prstGeom>
                    <a:noFill/>
                    <a:ln>
                      <a:noFill/>
                    </a:ln>
                  </pic:spPr>
                </pic:pic>
              </a:graphicData>
            </a:graphic>
          </wp:inline>
        </w:drawing>
      </w:r>
    </w:p>
    <w:p w:rsidR="007F46AB" w:rsidRPr="003306E9" w:rsidRDefault="007F46AB" w:rsidP="00ED31A5">
      <w:pPr>
        <w:rPr>
          <w:highlight w:val="yellow"/>
          <w:lang w:val="es-ES_tradnl"/>
        </w:rPr>
      </w:pPr>
    </w:p>
    <w:p w:rsidR="007F46AB" w:rsidRPr="003306E9" w:rsidRDefault="007F46AB" w:rsidP="00ED31A5">
      <w:pPr>
        <w:rPr>
          <w:highlight w:val="yellow"/>
          <w:lang w:val="es-ES_tradnl"/>
        </w:rPr>
      </w:pPr>
      <w:r w:rsidRPr="003306E9">
        <w:rPr>
          <w:highlight w:val="yellow"/>
          <w:lang w:val="es-ES_tradnl"/>
        </w:rPr>
        <w:t>El siguiente código en C, muestras un ejemplo de un lenguaje de tipado débil y declaración de variables estáticas, esto es que forzosamente debo declarar el tipo de las variables, pero estas pueden a apuntar a espacios de memoria, que no tuvieran ese tipo en particular.</w:t>
      </w:r>
    </w:p>
    <w:p w:rsidR="007F46AB" w:rsidRPr="003306E9" w:rsidRDefault="007F46AB" w:rsidP="00ED31A5">
      <w:pPr>
        <w:rPr>
          <w:highlight w:val="yellow"/>
          <w:lang w:val="es-ES_tradnl"/>
        </w:rPr>
      </w:pPr>
      <w:r w:rsidRPr="003306E9">
        <w:rPr>
          <w:highlight w:val="yellow"/>
          <w:lang w:val="es-ES_tradnl"/>
        </w:rPr>
        <w:t>El código del siguiente ejemplo es válido, compila y no generar errores al ejecutarse, sin embargo, estoy convirtiendo enteros a floats, y string, sin que posiblemente me dé cuenta de ello, por lo que pudiera tomarse como un error de dedo y los resultados son “extraños” (nótese que nunca se interrumpe el programa).</w:t>
      </w:r>
    </w:p>
    <w:p w:rsidR="007F46AB" w:rsidRPr="003306E9" w:rsidRDefault="007F46AB" w:rsidP="00ED31A5">
      <w:pPr>
        <w:rPr>
          <w:highlight w:val="yellow"/>
          <w:lang w:val="es-ES_tradnl"/>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8000FF"/>
          <w:sz w:val="20"/>
          <w:szCs w:val="20"/>
        </w:rPr>
        <w:t>int</w:t>
      </w:r>
      <w:r w:rsidRPr="00C0151A">
        <w:rPr>
          <w:rFonts w:ascii="Courier New" w:hAnsi="Courier New" w:cs="Courier New"/>
          <w:noProof/>
          <w:color w:val="000000"/>
          <w:sz w:val="20"/>
          <w:szCs w:val="20"/>
        </w:rPr>
        <w:t xml:space="preserve"> main</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8000FF"/>
          <w:sz w:val="20"/>
          <w:szCs w:val="20"/>
        </w:rPr>
        <w:t>int</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20</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Imprimo a como un numero, es valor es 50;</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El valor de a es '%d' \n"</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imprimo a como un float se imprime un valo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pero no es 50,y no hay ningun fall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El valor de a es '%f'\n"</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Lego el valor de a del teclado como cadena de text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lastRenderedPageBreak/>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Introducta el valor de a: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scanf</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s"</w:t>
      </w:r>
      <w:r w:rsidRPr="00C0151A">
        <w:rPr>
          <w:rFonts w:ascii="Courier New" w:hAnsi="Courier New" w:cs="Courier New"/>
          <w:b/>
          <w:bCs/>
          <w:noProof/>
          <w:color w:val="000080"/>
          <w:sz w:val="20"/>
          <w:szCs w:val="20"/>
        </w:rPr>
        <w:t>,&amp;</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El valor de a es '%d' \n"</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p>
    <w:p w:rsidR="007F46AB" w:rsidRPr="00C0151A" w:rsidRDefault="007F46AB" w:rsidP="00C0151A">
      <w:pPr>
        <w:ind w:firstLine="0"/>
        <w:rPr>
          <w:rFonts w:ascii="Courier New" w:hAnsi="Courier New" w:cs="Courier New"/>
          <w:b/>
          <w:bCs/>
          <w:noProof/>
          <w:color w:val="000080"/>
          <w:sz w:val="20"/>
          <w:szCs w:val="20"/>
        </w:rPr>
      </w:pP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3306E9" w:rsidRDefault="007F46AB" w:rsidP="00ED31A5">
      <w:pPr>
        <w:rPr>
          <w:highlight w:val="yellow"/>
          <w:lang w:val="es-ES_tradnl"/>
        </w:rPr>
      </w:pPr>
      <w:r w:rsidRPr="003306E9">
        <w:rPr>
          <w:highlight w:val="yellow"/>
          <w:lang w:val="es-ES_tradnl"/>
        </w:rPr>
        <w:t>La salida del código es:</w:t>
      </w:r>
    </w:p>
    <w:p w:rsidR="007F46AB" w:rsidRPr="003306E9" w:rsidRDefault="007F46AB" w:rsidP="00ED31A5">
      <w:pPr>
        <w:rPr>
          <w:highlight w:val="yellow"/>
          <w:lang w:val="es-ES_tradnl"/>
        </w:rPr>
      </w:pPr>
      <w:r w:rsidRPr="003306E9">
        <w:rPr>
          <w:highlight w:val="yellow"/>
          <w:lang w:val="es-ES_tradnl"/>
        </w:rPr>
        <w:t xml:space="preserve">El valor de a es '120'                                                                                                         </w:t>
      </w:r>
    </w:p>
    <w:p w:rsidR="007F46AB" w:rsidRPr="003306E9" w:rsidRDefault="007F46AB" w:rsidP="00ED31A5">
      <w:pPr>
        <w:rPr>
          <w:highlight w:val="yellow"/>
          <w:lang w:val="es-ES_tradnl"/>
        </w:rPr>
      </w:pPr>
      <w:r w:rsidRPr="003306E9">
        <w:rPr>
          <w:highlight w:val="yellow"/>
          <w:lang w:val="es-ES_tradnl"/>
        </w:rPr>
        <w:t xml:space="preserve">El valor de a es '0.000000'                                                                                                    </w:t>
      </w:r>
    </w:p>
    <w:p w:rsidR="007F46AB" w:rsidRPr="003306E9" w:rsidRDefault="007F46AB" w:rsidP="00ED31A5">
      <w:pPr>
        <w:rPr>
          <w:highlight w:val="yellow"/>
          <w:lang w:val="es-ES_tradnl"/>
        </w:rPr>
      </w:pPr>
      <w:r w:rsidRPr="003306E9">
        <w:rPr>
          <w:highlight w:val="yellow"/>
          <w:lang w:val="es-ES_tradnl"/>
        </w:rPr>
        <w:t xml:space="preserve">Introduzca el valor de a: hola                                                                                                 </w:t>
      </w:r>
    </w:p>
    <w:p w:rsidR="007F46AB" w:rsidRPr="003306E9" w:rsidRDefault="007F46AB" w:rsidP="00ED31A5">
      <w:pPr>
        <w:rPr>
          <w:highlight w:val="yellow"/>
          <w:lang w:val="es-ES_tradnl"/>
        </w:rPr>
      </w:pPr>
      <w:r w:rsidRPr="003306E9">
        <w:rPr>
          <w:highlight w:val="yellow"/>
          <w:lang w:val="es-ES_tradnl"/>
        </w:rPr>
        <w:t xml:space="preserve">El valor de a es '1634496360'  </w:t>
      </w:r>
    </w:p>
    <w:p w:rsidR="007F46AB" w:rsidRPr="003306E9" w:rsidRDefault="007F46AB" w:rsidP="00ED31A5">
      <w:pPr>
        <w:rPr>
          <w:highlight w:val="yellow"/>
          <w:lang w:val="es-ES_tradnl"/>
        </w:rPr>
      </w:pPr>
    </w:p>
    <w:p w:rsidR="007F46AB" w:rsidRPr="003306E9" w:rsidRDefault="007F46AB" w:rsidP="00ED31A5">
      <w:pPr>
        <w:rPr>
          <w:highlight w:val="yellow"/>
          <w:lang w:val="es-ES_tradnl"/>
        </w:rPr>
      </w:pPr>
      <w:r w:rsidRPr="003306E9">
        <w:rPr>
          <w:highlight w:val="yellow"/>
          <w:lang w:val="es-ES_tradnl"/>
        </w:rPr>
        <w:t>A pesar que no tiene sentido, el programa funciona y continua su ejecución, sin percibir nada extraño.</w:t>
      </w:r>
    </w:p>
    <w:p w:rsidR="007F46AB" w:rsidRPr="003306E9" w:rsidRDefault="007F46AB" w:rsidP="00ED31A5">
      <w:pPr>
        <w:pStyle w:val="Ttulo3"/>
        <w:rPr>
          <w:highlight w:val="yellow"/>
          <w:lang w:val="es-ES_tradnl"/>
        </w:rPr>
      </w:pPr>
      <w:r w:rsidRPr="003306E9">
        <w:rPr>
          <w:highlight w:val="yellow"/>
          <w:lang w:val="es-ES_tradnl"/>
        </w:rPr>
        <w:t>C</w:t>
      </w:r>
      <w:r w:rsidRPr="003E386C">
        <w:rPr>
          <w:color w:val="A6A6A6" w:themeColor="background1" w:themeShade="A6"/>
          <w:sz w:val="26"/>
          <w:szCs w:val="26"/>
          <w:highlight w:val="yellow"/>
          <w:lang w:val="es-ES_tradnl"/>
        </w:rPr>
        <w:t>#, tipado fuerte y estático</w:t>
      </w:r>
    </w:p>
    <w:p w:rsidR="007F46AB" w:rsidRPr="003306E9" w:rsidRDefault="007F46AB" w:rsidP="00ED31A5">
      <w:pPr>
        <w:rPr>
          <w:highlight w:val="yellow"/>
          <w:lang w:val="es-ES_tradnl"/>
        </w:rPr>
      </w:pPr>
    </w:p>
    <w:p w:rsidR="007F46AB" w:rsidRPr="003306E9" w:rsidRDefault="007F46AB" w:rsidP="004B7C09">
      <w:pPr>
        <w:pStyle w:val="Imagenes"/>
        <w:rPr>
          <w:highlight w:val="yellow"/>
          <w:lang w:val="es-ES_tradnl"/>
        </w:rPr>
      </w:pPr>
      <w:r w:rsidRPr="003306E9">
        <w:rPr>
          <w:highlight w:val="yellow"/>
        </w:rPr>
        <w:drawing>
          <wp:inline distT="0" distB="0" distL="0" distR="0">
            <wp:extent cx="1814169" cy="1814169"/>
            <wp:effectExtent l="0" t="0" r="0" b="0"/>
            <wp:docPr id="22" name="Imagen 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14229" cy="1814229"/>
                    </a:xfrm>
                    <a:prstGeom prst="rect">
                      <a:avLst/>
                    </a:prstGeom>
                    <a:noFill/>
                    <a:ln>
                      <a:noFill/>
                    </a:ln>
                  </pic:spPr>
                </pic:pic>
              </a:graphicData>
            </a:graphic>
          </wp:inline>
        </w:drawing>
      </w:r>
    </w:p>
    <w:p w:rsidR="007F46AB" w:rsidRPr="003306E9" w:rsidRDefault="007F46AB" w:rsidP="00ED31A5">
      <w:pPr>
        <w:rPr>
          <w:highlight w:val="yellow"/>
          <w:lang w:val="es-ES_tradnl"/>
        </w:rPr>
      </w:pPr>
      <w:r w:rsidRPr="003306E9">
        <w:rPr>
          <w:highlight w:val="yellow"/>
          <w:lang w:val="es-ES_tradnl"/>
        </w:rPr>
        <w:t>C# es un lenguaje de fuerte tipeado y estático, es decir las variables tienen un tipo específico y solo pueden apuntar a un valor de dicho tipo.</w:t>
      </w:r>
    </w:p>
    <w:p w:rsidR="007F46AB" w:rsidRPr="003306E9" w:rsidRDefault="007F46AB" w:rsidP="00ED31A5">
      <w:pPr>
        <w:rPr>
          <w:highlight w:val="yellow"/>
          <w:lang w:val="es-ES_tradnl"/>
        </w:rPr>
      </w:pPr>
      <w:r w:rsidRPr="003306E9">
        <w:rPr>
          <w:highlight w:val="yellow"/>
          <w:lang w:val="es-ES_tradnl"/>
        </w:rPr>
        <w:t>Veamos el siguiente ejempl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lastRenderedPageBreak/>
        <w:t>using</w:t>
      </w:r>
      <w:r w:rsidRPr="00C0151A">
        <w:rPr>
          <w:rFonts w:ascii="Courier New" w:hAnsi="Courier New" w:cs="Courier New"/>
          <w:noProof/>
          <w:color w:val="000000"/>
          <w:sz w:val="20"/>
          <w:szCs w:val="20"/>
        </w:rPr>
        <w:t xml:space="preserve"> System</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Collections</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Generic</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Linq</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ext</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RegularExpression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namespace</w:t>
      </w:r>
      <w:r w:rsidRPr="00C0151A">
        <w:rPr>
          <w:rFonts w:ascii="Courier New" w:hAnsi="Courier New" w:cs="Courier New"/>
          <w:noProof/>
          <w:color w:val="000000"/>
          <w:sz w:val="20"/>
          <w:szCs w:val="20"/>
          <w:lang w:val="en-US"/>
        </w:rPr>
        <w:t xml:space="preserve"> Rexteste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class</w:t>
      </w:r>
      <w:r w:rsidRPr="00C0151A">
        <w:rPr>
          <w:rFonts w:ascii="Courier New" w:hAnsi="Courier New" w:cs="Courier New"/>
          <w:noProof/>
          <w:color w:val="000000"/>
          <w:sz w:val="20"/>
          <w:szCs w:val="20"/>
          <w:lang w:val="en-US"/>
        </w:rPr>
        <w:t xml:space="preserve"> Program</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at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void</w:t>
      </w:r>
      <w:r w:rsidRPr="00C0151A">
        <w:rPr>
          <w:rFonts w:ascii="Courier New" w:hAnsi="Courier New" w:cs="Courier New"/>
          <w:noProof/>
          <w:color w:val="000000"/>
          <w:sz w:val="20"/>
          <w:szCs w:val="20"/>
          <w:lang w:val="en-US"/>
        </w:rPr>
        <w:t xml:space="preserve"> Main</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rg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int</w:t>
      </w:r>
      <w:r w:rsidRPr="00C0151A">
        <w:rPr>
          <w:rFonts w:ascii="Courier New" w:hAnsi="Courier New" w:cs="Courier New"/>
          <w:noProof/>
          <w:color w:val="000000"/>
          <w:sz w:val="20"/>
          <w:szCs w:val="20"/>
          <w:lang w:val="en-US"/>
        </w:rPr>
        <w:t xml:space="preserve"> a</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FF8000"/>
          <w:sz w:val="20"/>
          <w:szCs w:val="20"/>
          <w:lang w:val="en-US"/>
        </w:rPr>
        <w:t>20</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ring</w:t>
      </w:r>
      <w:r w:rsidRPr="00C0151A">
        <w:rPr>
          <w:rFonts w:ascii="Courier New" w:hAnsi="Courier New" w:cs="Courier New"/>
          <w:noProof/>
          <w:color w:val="000000"/>
          <w:sz w:val="20"/>
          <w:szCs w:val="20"/>
          <w:lang w:val="en-US"/>
        </w:rPr>
        <w:t xml:space="preserve"> b</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3306E9" w:rsidRDefault="007F46AB" w:rsidP="00ED31A5">
      <w:pPr>
        <w:rPr>
          <w:highlight w:val="yellow"/>
          <w:lang w:val="es-ES_tradnl"/>
        </w:rPr>
      </w:pPr>
      <w:r w:rsidRPr="003306E9">
        <w:rPr>
          <w:highlight w:val="yellow"/>
          <w:lang w:val="es-ES_tradnl"/>
        </w:rPr>
        <w:t>Genera el siguiente error:</w:t>
      </w:r>
    </w:p>
    <w:p w:rsidR="007F46AB" w:rsidRPr="003306E9" w:rsidRDefault="007F46AB" w:rsidP="00ED31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noProof/>
          <w:color w:val="000000"/>
          <w:sz w:val="21"/>
          <w:szCs w:val="21"/>
          <w:highlight w:val="yellow"/>
        </w:rPr>
      </w:pPr>
      <w:r w:rsidRPr="003306E9">
        <w:rPr>
          <w:rFonts w:ascii="Consolas" w:eastAsia="Times New Roman" w:hAnsi="Consolas" w:cs="Courier New"/>
          <w:noProof/>
          <w:color w:val="000000"/>
          <w:sz w:val="21"/>
          <w:szCs w:val="21"/>
          <w:highlight w:val="yellow"/>
        </w:rPr>
        <w:t>(16:22) Cannot convert type 'int' to 'string'</w:t>
      </w:r>
    </w:p>
    <w:p w:rsidR="007F46AB" w:rsidRPr="003306E9" w:rsidRDefault="007F46AB" w:rsidP="00ED31A5">
      <w:pPr>
        <w:rPr>
          <w:highlight w:val="yellow"/>
          <w:lang w:val="es-ES_tradnl"/>
        </w:rPr>
      </w:pPr>
    </w:p>
    <w:p w:rsidR="007F46AB" w:rsidRPr="003306E9" w:rsidRDefault="007F46AB" w:rsidP="00ED31A5">
      <w:pPr>
        <w:rPr>
          <w:highlight w:val="yellow"/>
          <w:lang w:val="es-ES_tradnl"/>
        </w:rPr>
      </w:pPr>
      <w:r w:rsidRPr="003306E9">
        <w:rPr>
          <w:highlight w:val="yellow"/>
          <w:lang w:val="es-ES_tradnl"/>
        </w:rPr>
        <w:t>Esto es porque no se puede convertir un entero a una cadena de texto, un variable de tipo string, no puede apuntar a un valor de tipo entero.</w:t>
      </w:r>
    </w:p>
    <w:p w:rsidR="007F46AB" w:rsidRPr="003306E9" w:rsidRDefault="007F46AB" w:rsidP="00ED31A5">
      <w:pPr>
        <w:rPr>
          <w:highlight w:val="yellow"/>
          <w:lang w:val="es-ES_tradnl"/>
        </w:rPr>
      </w:pPr>
      <w:r w:rsidRPr="003306E9">
        <w:rPr>
          <w:highlight w:val="yellow"/>
          <w:lang w:val="es-ES_tradnl"/>
        </w:rPr>
        <w:t>Para hacerlo posible, habría que convertir explícitamente el valor entero a una cadena de texto, básicamente esta conversión consiste en crear una nueva dirección de memoria donde este una cadena de texto y no un entero (con lo que tendríamos dos direcciones de memoria, la del entero y la cadena de text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Collections</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Generic</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Linq</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ext</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RegularExpression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namespace</w:t>
      </w:r>
      <w:r w:rsidRPr="00C0151A">
        <w:rPr>
          <w:rFonts w:ascii="Courier New" w:hAnsi="Courier New" w:cs="Courier New"/>
          <w:noProof/>
          <w:color w:val="000000"/>
          <w:sz w:val="20"/>
          <w:szCs w:val="20"/>
          <w:lang w:val="en-US"/>
        </w:rPr>
        <w:t xml:space="preserve"> Rexteste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class</w:t>
      </w:r>
      <w:r w:rsidRPr="00C0151A">
        <w:rPr>
          <w:rFonts w:ascii="Courier New" w:hAnsi="Courier New" w:cs="Courier New"/>
          <w:noProof/>
          <w:color w:val="000000"/>
          <w:sz w:val="20"/>
          <w:szCs w:val="20"/>
          <w:lang w:val="en-US"/>
        </w:rPr>
        <w:t xml:space="preserve"> Program</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at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void</w:t>
      </w:r>
      <w:r w:rsidRPr="00C0151A">
        <w:rPr>
          <w:rFonts w:ascii="Courier New" w:hAnsi="Courier New" w:cs="Courier New"/>
          <w:noProof/>
          <w:color w:val="000000"/>
          <w:sz w:val="20"/>
          <w:szCs w:val="20"/>
          <w:lang w:val="en-US"/>
        </w:rPr>
        <w:t xml:space="preserve"> Main</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rg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int</w:t>
      </w:r>
      <w:r w:rsidRPr="00C0151A">
        <w:rPr>
          <w:rFonts w:ascii="Courier New" w:hAnsi="Courier New" w:cs="Courier New"/>
          <w:noProof/>
          <w:color w:val="000000"/>
          <w:sz w:val="20"/>
          <w:szCs w:val="20"/>
          <w:lang w:val="en-US"/>
        </w:rPr>
        <w:t xml:space="preserve"> a</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FF8000"/>
          <w:sz w:val="20"/>
          <w:szCs w:val="20"/>
          <w:lang w:val="en-US"/>
        </w:rPr>
        <w:t>20</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ring</w:t>
      </w:r>
      <w:r w:rsidRPr="00C0151A">
        <w:rPr>
          <w:rFonts w:ascii="Courier New" w:hAnsi="Courier New" w:cs="Courier New"/>
          <w:noProof/>
          <w:color w:val="000000"/>
          <w:sz w:val="20"/>
          <w:szCs w:val="20"/>
          <w:lang w:val="en-US"/>
        </w:rPr>
        <w:t xml:space="preserve"> b</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a</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oString</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lastRenderedPageBreak/>
        <w:t>}</w:t>
      </w:r>
    </w:p>
    <w:p w:rsidR="007F46AB" w:rsidRPr="003306E9" w:rsidRDefault="007F46AB" w:rsidP="00ED31A5">
      <w:pPr>
        <w:rPr>
          <w:color w:val="FF0000"/>
          <w:highlight w:val="yellow"/>
          <w:lang w:val="es-ES_tradnl"/>
        </w:rPr>
      </w:pPr>
    </w:p>
    <w:p w:rsidR="007F46AB" w:rsidRPr="003306E9" w:rsidRDefault="007F46AB" w:rsidP="00ED31A5">
      <w:pPr>
        <w:rPr>
          <w:highlight w:val="yellow"/>
          <w:lang w:val="es-ES_tradnl"/>
        </w:rPr>
      </w:pPr>
      <w:r w:rsidRPr="003306E9">
        <w:rPr>
          <w:highlight w:val="yellow"/>
          <w:lang w:val="es-ES_tradnl"/>
        </w:rPr>
        <w:t>A veces pensamos que los lenguajes en los que especificamos explícitamente el tipo de la variable son estáticos y los que no dinámicos, pero esto no es siempre cierto, veamos el siguiente códig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Collections</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Generic</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Linq</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ext</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RegularExpression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namespace</w:t>
      </w:r>
      <w:r w:rsidRPr="00C0151A">
        <w:rPr>
          <w:rFonts w:ascii="Courier New" w:hAnsi="Courier New" w:cs="Courier New"/>
          <w:noProof/>
          <w:color w:val="000000"/>
          <w:sz w:val="20"/>
          <w:szCs w:val="20"/>
          <w:lang w:val="en-US"/>
        </w:rPr>
        <w:t xml:space="preserve"> Rexteste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class</w:t>
      </w:r>
      <w:r w:rsidRPr="00C0151A">
        <w:rPr>
          <w:rFonts w:ascii="Courier New" w:hAnsi="Courier New" w:cs="Courier New"/>
          <w:noProof/>
          <w:color w:val="000000"/>
          <w:sz w:val="20"/>
          <w:szCs w:val="20"/>
          <w:lang w:val="en-US"/>
        </w:rPr>
        <w:t xml:space="preserve"> Program</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at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void</w:t>
      </w:r>
      <w:r w:rsidRPr="00C0151A">
        <w:rPr>
          <w:rFonts w:ascii="Courier New" w:hAnsi="Courier New" w:cs="Courier New"/>
          <w:noProof/>
          <w:color w:val="000000"/>
          <w:sz w:val="20"/>
          <w:szCs w:val="20"/>
          <w:lang w:val="en-US"/>
        </w:rPr>
        <w:t xml:space="preserve"> Main</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rg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8000FF"/>
          <w:sz w:val="20"/>
          <w:szCs w:val="20"/>
        </w:rPr>
        <w:t>var</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20</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hol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3306E9" w:rsidRDefault="007F46AB" w:rsidP="00ED31A5">
      <w:pPr>
        <w:rPr>
          <w:highlight w:val="yellow"/>
          <w:lang w:val="es-ES_tradnl"/>
        </w:rPr>
      </w:pPr>
      <w:r w:rsidRPr="003306E9">
        <w:rPr>
          <w:highlight w:val="yellow"/>
          <w:lang w:val="es-ES_tradnl"/>
        </w:rPr>
        <w:t>Nos generara el error</w:t>
      </w:r>
    </w:p>
    <w:p w:rsidR="007F46AB" w:rsidRPr="003306E9" w:rsidRDefault="007F46AB" w:rsidP="00ED31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noProof/>
          <w:color w:val="000000"/>
          <w:sz w:val="21"/>
          <w:szCs w:val="21"/>
          <w:highlight w:val="yellow"/>
          <w:lang w:val="en-US"/>
        </w:rPr>
      </w:pPr>
      <w:r w:rsidRPr="003306E9">
        <w:rPr>
          <w:rFonts w:ascii="Consolas" w:eastAsia="Times New Roman" w:hAnsi="Consolas" w:cs="Courier New"/>
          <w:noProof/>
          <w:color w:val="000000"/>
          <w:sz w:val="21"/>
          <w:szCs w:val="21"/>
          <w:highlight w:val="yellow"/>
          <w:lang w:val="en-US"/>
        </w:rPr>
        <w:t>(16:15) Cannot implicitly convert type 'string' to 'int'</w:t>
      </w:r>
    </w:p>
    <w:p w:rsidR="007F46AB" w:rsidRPr="003306E9" w:rsidRDefault="007F46AB" w:rsidP="00ED31A5">
      <w:pPr>
        <w:rPr>
          <w:highlight w:val="yellow"/>
          <w:lang w:val="en-US"/>
        </w:rPr>
      </w:pPr>
    </w:p>
    <w:p w:rsidR="007F46AB" w:rsidRPr="003306E9" w:rsidRDefault="007F46AB" w:rsidP="00ED31A5">
      <w:pPr>
        <w:rPr>
          <w:highlight w:val="yellow"/>
          <w:lang w:val="es-ES_tradnl"/>
        </w:rPr>
      </w:pPr>
      <w:r w:rsidRPr="003306E9">
        <w:rPr>
          <w:highlight w:val="yellow"/>
          <w:lang w:val="es-ES_tradnl"/>
        </w:rPr>
        <w:t>Aquí usamos la cláusula var, para crear variable y le asignamos el valor “20” esto lo convierte en una variable de tipo entero, y nunca podrá cambiar su tipo, ni apuntar a otro espacio de memoria donde no haya un entero, las sentencia var a=20, equivale a int a=20, la declaración del tipo es estática y en tiempo de compilación.</w:t>
      </w:r>
    </w:p>
    <w:p w:rsidR="007F46AB" w:rsidRPr="003306E9" w:rsidRDefault="007F46AB" w:rsidP="003E386C">
      <w:pPr>
        <w:pStyle w:val="Ttulo2"/>
        <w:rPr>
          <w:highlight w:val="yellow"/>
          <w:lang w:val="es-ES_tradnl"/>
        </w:rPr>
      </w:pPr>
      <w:r w:rsidRPr="003306E9">
        <w:rPr>
          <w:highlight w:val="yellow"/>
          <w:lang w:val="es-ES_tradnl"/>
        </w:rPr>
        <w:t>Ruby, tipado fuerte y dinámico</w:t>
      </w:r>
    </w:p>
    <w:p w:rsidR="007F46AB" w:rsidRPr="003306E9" w:rsidRDefault="007F46AB" w:rsidP="00ED31A5">
      <w:pPr>
        <w:rPr>
          <w:highlight w:val="yellow"/>
          <w:lang w:val="es-ES_tradnl"/>
        </w:rPr>
      </w:pPr>
    </w:p>
    <w:p w:rsidR="007F46AB" w:rsidRPr="003306E9" w:rsidRDefault="007F46AB" w:rsidP="004B7C09">
      <w:pPr>
        <w:pStyle w:val="Imagenes"/>
        <w:rPr>
          <w:highlight w:val="yellow"/>
          <w:lang w:val="es-ES_tradnl"/>
        </w:rPr>
      </w:pPr>
      <w:r w:rsidRPr="003306E9">
        <w:rPr>
          <w:highlight w:val="yellow"/>
        </w:rPr>
        <w:lastRenderedPageBreak/>
        <w:drawing>
          <wp:inline distT="0" distB="0" distL="0" distR="0">
            <wp:extent cx="2092325" cy="2179955"/>
            <wp:effectExtent l="0" t="0" r="0" b="0"/>
            <wp:docPr id="23" name="Imagen 9"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n relacionada"/>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92325" cy="2179955"/>
                    </a:xfrm>
                    <a:prstGeom prst="rect">
                      <a:avLst/>
                    </a:prstGeom>
                    <a:noFill/>
                    <a:ln>
                      <a:noFill/>
                    </a:ln>
                  </pic:spPr>
                </pic:pic>
              </a:graphicData>
            </a:graphic>
          </wp:inline>
        </w:drawing>
      </w:r>
    </w:p>
    <w:p w:rsidR="007F46AB" w:rsidRPr="003306E9" w:rsidRDefault="007F46AB" w:rsidP="00ED31A5">
      <w:pPr>
        <w:rPr>
          <w:highlight w:val="yellow"/>
          <w:lang w:val="es-ES_tradnl"/>
        </w:rPr>
      </w:pPr>
      <w:r w:rsidRPr="003306E9">
        <w:rPr>
          <w:highlight w:val="yellow"/>
          <w:lang w:val="es-ES_tradnl"/>
        </w:rPr>
        <w:t>Es común suponer que si un lenguaje es interpretado debe ser no de tipado débil, pero esto no siempre es así, por ejemplo veamos el siguiente código de Ruby (lenguaje interpretad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0</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b</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2"</w:t>
      </w:r>
    </w:p>
    <w:p w:rsidR="007F46AB" w:rsidRPr="00C0151A" w:rsidRDefault="007F46AB" w:rsidP="00C0151A">
      <w:pPr>
        <w:ind w:firstLine="0"/>
        <w:rPr>
          <w:noProof/>
          <w:lang w:val="es-ES_tradnl"/>
        </w:rPr>
      </w:pP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b</w:t>
      </w:r>
    </w:p>
    <w:p w:rsidR="007F46AB" w:rsidRPr="003306E9" w:rsidRDefault="007F46AB" w:rsidP="00ED31A5">
      <w:pPr>
        <w:rPr>
          <w:highlight w:val="yellow"/>
          <w:lang w:val="es-ES_tradnl"/>
        </w:rPr>
      </w:pPr>
      <w:r w:rsidRPr="003306E9">
        <w:rPr>
          <w:highlight w:val="yellow"/>
          <w:lang w:val="es-ES_tradnl"/>
        </w:rPr>
        <w:t>Nos generar el error:</w:t>
      </w:r>
    </w:p>
    <w:p w:rsidR="007F46AB" w:rsidRPr="003306E9" w:rsidRDefault="007F46AB" w:rsidP="00ED31A5">
      <w:pPr>
        <w:rPr>
          <w:noProof/>
          <w:highlight w:val="yellow"/>
        </w:rPr>
      </w:pPr>
    </w:p>
    <w:p w:rsidR="007F46AB" w:rsidRPr="003306E9" w:rsidRDefault="007F46AB" w:rsidP="00ED31A5">
      <w:pPr>
        <w:rPr>
          <w:rFonts w:ascii="Courier New" w:hAnsi="Courier New" w:cs="Courier New"/>
          <w:noProof/>
          <w:color w:val="BB1144"/>
          <w:sz w:val="21"/>
          <w:szCs w:val="21"/>
          <w:highlight w:val="yellow"/>
          <w:shd w:val="clear" w:color="auto" w:fill="0D1323"/>
          <w:lang w:val="en-US"/>
        </w:rPr>
      </w:pPr>
      <w:r w:rsidRPr="003306E9">
        <w:rPr>
          <w:rFonts w:ascii="Courier New" w:hAnsi="Courier New" w:cs="Courier New"/>
          <w:noProof/>
          <w:color w:val="BB1144"/>
          <w:sz w:val="21"/>
          <w:szCs w:val="21"/>
          <w:highlight w:val="yellow"/>
          <w:shd w:val="clear" w:color="auto" w:fill="0D1323"/>
          <w:lang w:val="en-US"/>
        </w:rPr>
        <w:t>String can't be coerced into Integer (repl):3:in `+' (repl):3:in `&lt;main&gt;'</w:t>
      </w:r>
    </w:p>
    <w:p w:rsidR="007F46AB" w:rsidRPr="003306E9" w:rsidRDefault="007F46AB" w:rsidP="00ED31A5">
      <w:pPr>
        <w:rPr>
          <w:highlight w:val="yellow"/>
          <w:lang w:val="es-ES_tradnl"/>
        </w:rPr>
      </w:pPr>
      <w:r w:rsidRPr="003306E9">
        <w:rPr>
          <w:highlight w:val="yellow"/>
          <w:lang w:val="es-ES_tradnl"/>
        </w:rPr>
        <w:t>Porque no es posible convertir explícitamente la cadena de texto en un entero, para corregir el código, hacemos las siguientes modificaciones:</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0</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b</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2"</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b</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to_i</w:t>
      </w:r>
    </w:p>
    <w:p w:rsidR="007F46AB" w:rsidRPr="003306E9" w:rsidRDefault="007F46AB" w:rsidP="00ED31A5">
      <w:pPr>
        <w:rPr>
          <w:highlight w:val="yellow"/>
          <w:lang w:val="es-ES_tradnl"/>
        </w:rPr>
      </w:pPr>
    </w:p>
    <w:p w:rsidR="007F46AB" w:rsidRPr="003306E9" w:rsidRDefault="007F46AB" w:rsidP="00ED31A5">
      <w:pPr>
        <w:rPr>
          <w:highlight w:val="yellow"/>
          <w:lang w:val="es-ES_tradnl"/>
        </w:rPr>
      </w:pPr>
      <w:r w:rsidRPr="003306E9">
        <w:rPr>
          <w:highlight w:val="yellow"/>
          <w:lang w:val="es-ES_tradnl"/>
        </w:rPr>
        <w:t>Esta vez nos da el resultado 12.</w:t>
      </w:r>
    </w:p>
    <w:p w:rsidR="007F46AB" w:rsidRPr="003306E9" w:rsidRDefault="007F46AB" w:rsidP="00ED31A5">
      <w:pPr>
        <w:rPr>
          <w:highlight w:val="yellow"/>
          <w:lang w:val="es-ES_tradnl"/>
        </w:rPr>
      </w:pPr>
      <w:r w:rsidRPr="003306E9">
        <w:rPr>
          <w:highlight w:val="yellow"/>
          <w:lang w:val="es-ES_tradnl"/>
        </w:rPr>
        <w:t xml:space="preserve">Como vemos para iniciar una variable no hay ninguna palabra reservada, solo debemos asignarle un valor, pero Ruby si tiene ligado el tipo de la variable a su contenido, de </w:t>
      </w:r>
      <w:r w:rsidRPr="003306E9">
        <w:rPr>
          <w:highlight w:val="yellow"/>
          <w:lang w:val="es-ES_tradnl"/>
        </w:rPr>
        <w:lastRenderedPageBreak/>
        <w:t>forma que no se pueden convertir directamente, ni usar un tipo como otro, sin sé que se indique.</w:t>
      </w:r>
    </w:p>
    <w:p w:rsidR="007F46AB" w:rsidRPr="003306E9" w:rsidRDefault="007F46AB" w:rsidP="00ED31A5">
      <w:pPr>
        <w:rPr>
          <w:highlight w:val="yellow"/>
          <w:lang w:val="es-ES_tradnl"/>
        </w:rPr>
      </w:pPr>
    </w:p>
    <w:p w:rsidR="007F46AB" w:rsidRPr="003306E9" w:rsidRDefault="00074CB5" w:rsidP="003B016E">
      <w:pPr>
        <w:pStyle w:val="Ttulo1"/>
        <w:rPr>
          <w:highlight w:val="yellow"/>
        </w:rPr>
      </w:pPr>
      <w:bookmarkStart w:id="25" w:name="_Toc23577754"/>
      <w:r w:rsidRPr="003306E9">
        <w:rPr>
          <w:highlight w:val="yellow"/>
        </w:rPr>
        <w:lastRenderedPageBreak/>
        <w:t>Clasificación según el p</w:t>
      </w:r>
      <w:r w:rsidR="00A97333" w:rsidRPr="003306E9">
        <w:rPr>
          <w:highlight w:val="yellow"/>
        </w:rPr>
        <w:t>aradigma</w:t>
      </w:r>
      <w:bookmarkEnd w:id="25"/>
    </w:p>
    <w:p w:rsidR="007F46AB" w:rsidRPr="003306E9" w:rsidRDefault="007F46AB" w:rsidP="00ED31A5">
      <w:pPr>
        <w:rPr>
          <w:highlight w:val="yellow"/>
          <w:lang w:val="es-ES_tradnl"/>
        </w:rPr>
      </w:pPr>
    </w:p>
    <w:p w:rsidR="007F46AB" w:rsidRPr="003306E9" w:rsidRDefault="007F46AB" w:rsidP="00ED31A5">
      <w:pPr>
        <w:rPr>
          <w:highlight w:val="yellow"/>
          <w:lang w:val="es-ES_tradnl"/>
        </w:rPr>
      </w:pPr>
      <w:r w:rsidRPr="003306E9">
        <w:rPr>
          <w:highlight w:val="yellow"/>
          <w:lang w:val="es-ES_tradnl"/>
        </w:rPr>
        <w:t>La entrada actual trata sobre los paradigmas de los lenguajes de programación, la ultima parte vamos a dividirla en varias entradas, debido a lo extenso de cada una, esta nos vamos a enfocar en la programación imperativa.</w:t>
      </w:r>
    </w:p>
    <w:p w:rsidR="007F46AB" w:rsidRPr="003306E9" w:rsidRDefault="007F46AB" w:rsidP="00ED31A5">
      <w:pPr>
        <w:rPr>
          <w:highlight w:val="yellow"/>
          <w:lang w:val="es-ES_tradnl"/>
        </w:rPr>
      </w:pPr>
      <w:r w:rsidRPr="003306E9">
        <w:rPr>
          <w:highlight w:val="yellow"/>
          <w:lang w:val="es-ES_tradnl"/>
        </w:rPr>
        <w:t xml:space="preserve">La palabra “paradigma” tiene en la actualidad connotaciones negativas, muchos cursos y libros de autoayuda de han encargado de eso, tampoco ayuda lo realmente mal que se introducen los paradigmas en las carreras relacionada con las ciencias de la computación, creo que a la mayoría se les introduce mediante el ejemplo del “paradigma de los monos”, el cual es bastante popular y mal aplicado en general, básicamente es un estudio (quien sabe si real) donde tiene unos monos en una jaula y les ponen comida a la mano, cuando intentan conseguir la comida, son todos golpeados, al final los mismos monos se golpean entre </w:t>
      </w:r>
      <w:r w:rsidR="005427C0" w:rsidRPr="003306E9">
        <w:rPr>
          <w:highlight w:val="yellow"/>
          <w:lang w:val="es-ES_tradnl"/>
        </w:rPr>
        <w:t>sí</w:t>
      </w:r>
      <w:r w:rsidRPr="003306E9">
        <w:rPr>
          <w:highlight w:val="yellow"/>
          <w:lang w:val="es-ES_tradnl"/>
        </w:rPr>
        <w:t xml:space="preserve"> para evitar que nadie se acerca a la comida, los científicos ya no necesitan golpear a los monos, y los van sustituyendo hasta que no queda ninguno de los que están de origen, los monos se siguen golpeando entre sí para evitar que nadie tome la comida, aunque ya no quedaba ningún mono de los que fueron golpeados por los mismos científicos. Esto queda bien en algunos contestos, pero es fatal para la compresión de los paradigmas y su aplicación en la ciencia y la ingeniería.</w:t>
      </w:r>
    </w:p>
    <w:p w:rsidR="007F46AB" w:rsidRPr="003306E9" w:rsidRDefault="007F46AB" w:rsidP="00ED31A5">
      <w:pPr>
        <w:rPr>
          <w:highlight w:val="yellow"/>
          <w:lang w:val="es-ES_tradnl"/>
        </w:rPr>
      </w:pPr>
      <w:r w:rsidRPr="003306E9">
        <w:rPr>
          <w:highlight w:val="yellow"/>
          <w:lang w:val="es-ES_tradnl"/>
        </w:rPr>
        <w:t xml:space="preserve">Un paradigma, consideramos aquí como el equivalente de axioma en lógica o filosofía, es algo que consideramos cierto, bueno y útil para un problema en particular, aunque no tengamos los argumentos necesarios para justificarlo. Si tenemos buenos paradigmas nuestras posibilidades de tener éxito en un problema son elevados, si tenemos malos paradigma evidente pasa lo contrario, que estamos avocados al fracaso. Aquí es donde está la diferencia entre ingeniería y ciencia, la ingeniería es práctica, necesita resolver problemas reales, si la ingeniera se planteara a cada punto si lo que hace es cierto o no, dejaría de ser practica, es más seria inútil, la ingeniería se plantea que pueden hacer las cosas, y las une para obtener un fin, la ciencia se plantea el por qué las cosas hacen lo que hacen. En </w:t>
      </w:r>
      <w:r w:rsidRPr="003306E9">
        <w:rPr>
          <w:highlight w:val="yellow"/>
          <w:lang w:val="es-ES_tradnl"/>
        </w:rPr>
        <w:lastRenderedPageBreak/>
        <w:t xml:space="preserve">realidad cada ingeniero, tiene un poco de científico, pero no puede perderse en las minucias de por </w:t>
      </w:r>
      <w:r w:rsidR="005427C0" w:rsidRPr="003306E9">
        <w:rPr>
          <w:highlight w:val="yellow"/>
          <w:lang w:val="es-ES_tradnl"/>
        </w:rPr>
        <w:t>qué</w:t>
      </w:r>
      <w:r w:rsidRPr="003306E9">
        <w:rPr>
          <w:highlight w:val="yellow"/>
          <w:lang w:val="es-ES_tradnl"/>
        </w:rPr>
        <w:t xml:space="preserve"> funcionan las cosas, sino que la experiencia (y las investigaciones de los científicos), le llegan a conocer intuitivamente cual es mejor camino a la resolución de un problema. Esto es importante para poder proveer el software que las necesidades actuales de la sociedad requieren. </w:t>
      </w:r>
    </w:p>
    <w:p w:rsidR="007F46AB" w:rsidRPr="003306E9" w:rsidRDefault="007F46AB" w:rsidP="00ED31A5">
      <w:pPr>
        <w:rPr>
          <w:highlight w:val="yellow"/>
        </w:rPr>
      </w:pPr>
      <w:r w:rsidRPr="003306E9">
        <w:rPr>
          <w:highlight w:val="yellow"/>
          <w:lang w:val="es-ES_tradnl"/>
        </w:rPr>
        <w:t>Los algoritmos de encriptación, son un ejemplo de esto. Una de las grandes recomendaciones es que no “inventes” tus propios algoritmos, porque seguramente fracasaras creando algún algoritmo frágil y vulnerable. Los algoritmos de encriptación, son funciones matemáticas, creadas por personas con conocimiento extenso y profundo sobre ese tema en particular, y durante investigaciones que duran años, además dichos algoritmos llevan mucho tiempo probando su seguridad y validad en multitud de sistemas. Si uno que h</w:t>
      </w:r>
      <w:r w:rsidRPr="003306E9">
        <w:rPr>
          <w:highlight w:val="yellow"/>
        </w:rPr>
        <w:t xml:space="preserve">hace programas de aplicación, por ejemplo, e intenta hacer un algoritmo de </w:t>
      </w:r>
      <w:r w:rsidRPr="003306E9">
        <w:rPr>
          <w:highlight w:val="yellow"/>
          <w:lang w:val="es-ES_tradnl"/>
        </w:rPr>
        <w:t>encriptación</w:t>
      </w:r>
      <w:r w:rsidRPr="003306E9">
        <w:rPr>
          <w:highlight w:val="yellow"/>
        </w:rPr>
        <w:t xml:space="preserve">, realmente se está desviando de su propósito que es cumplir una necesidad de negocio, con lo que está dedicando tiempo y recursos a algo que ya esta resulto, Al final hará un programa malo y un algoritmo de </w:t>
      </w:r>
      <w:r w:rsidRPr="003306E9">
        <w:rPr>
          <w:highlight w:val="yellow"/>
          <w:lang w:val="es-ES_tradnl"/>
        </w:rPr>
        <w:t>encriptación</w:t>
      </w:r>
      <w:r w:rsidRPr="003306E9">
        <w:rPr>
          <w:highlight w:val="yellow"/>
        </w:rPr>
        <w:t xml:space="preserve"> malo </w:t>
      </w:r>
      <w:r w:rsidR="005427C0" w:rsidRPr="003306E9">
        <w:rPr>
          <w:highlight w:val="yellow"/>
        </w:rPr>
        <w:t>(y</w:t>
      </w:r>
      <w:r w:rsidRPr="003306E9">
        <w:rPr>
          <w:highlight w:val="yellow"/>
        </w:rPr>
        <w:t xml:space="preserve"> peligroso</w:t>
      </w:r>
      <w:r w:rsidR="005427C0" w:rsidRPr="003306E9">
        <w:rPr>
          <w:highlight w:val="yellow"/>
        </w:rPr>
        <w:t>),</w:t>
      </w:r>
      <w:r w:rsidRPr="003306E9">
        <w:rPr>
          <w:highlight w:val="yellow"/>
        </w:rPr>
        <w:t xml:space="preserve"> con tal de cumplir unas fechas establecidas por el mercado. Lo lógico y correcto es usar algún algoritmo de </w:t>
      </w:r>
      <w:r w:rsidRPr="003306E9">
        <w:rPr>
          <w:highlight w:val="yellow"/>
          <w:lang w:val="es-ES_tradnl"/>
        </w:rPr>
        <w:t>encriptación</w:t>
      </w:r>
      <w:r w:rsidRPr="003306E9">
        <w:rPr>
          <w:highlight w:val="yellow"/>
        </w:rPr>
        <w:t>, que aunque no entendamos en profundidad su base matemática, haya demostrado su valía. (Hay que precisar que los algoritmos de encriptado de vuelven obsoletos con el tiempo, y es posible que se demuestren vulnerabilidad, es necesario claro, una actualización de los algoritmos, según sea preciso).</w:t>
      </w:r>
    </w:p>
    <w:p w:rsidR="007F46AB" w:rsidRPr="003306E9" w:rsidRDefault="007F46AB" w:rsidP="00ED31A5">
      <w:pPr>
        <w:rPr>
          <w:highlight w:val="yellow"/>
        </w:rPr>
      </w:pPr>
      <w:r w:rsidRPr="003306E9">
        <w:rPr>
          <w:highlight w:val="yellow"/>
        </w:rPr>
        <w:t>Otro ejemplo de paradigmas son los patrones de software, los patrones de software, son caminos demostrados mediante la práctica, que se establecen como la solución idónea para resolver un problema, de esta forma al ver un problema semejante, sabemos que tendremos éxito en resolverlo al seguir el patrón, si nos desviamos del patrón, posiblemente perdamos tiempo y nuestro sistema sea de poca calidad (aquí es curioso la existencia de anti patrones, que llegan a ser “la mejor manera de hacer algo mal”). El desafío aquí es saber identificar claramente el problema, no como resolverlo, es un problema de análisis, no de implementación.</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Una vez establecido lo anterior, vamos a ver los tipos de paradigmas de programación existentes.</w:t>
      </w:r>
    </w:p>
    <w:p w:rsidR="007F46AB" w:rsidRPr="003306E9" w:rsidRDefault="007F46AB" w:rsidP="00ED31A5">
      <w:pPr>
        <w:rPr>
          <w:highlight w:val="yellow"/>
        </w:rPr>
      </w:pPr>
    </w:p>
    <w:p w:rsidR="007F46AB" w:rsidRPr="003306E9" w:rsidRDefault="007F46AB" w:rsidP="00ED31A5">
      <w:pPr>
        <w:pStyle w:val="Ttulo2"/>
        <w:rPr>
          <w:highlight w:val="yellow"/>
        </w:rPr>
      </w:pPr>
      <w:bookmarkStart w:id="26" w:name="_Toc23577755"/>
      <w:r w:rsidRPr="003306E9">
        <w:rPr>
          <w:highlight w:val="yellow"/>
        </w:rPr>
        <w:t>Lenguajes de programación según el paradigma</w:t>
      </w:r>
      <w:bookmarkEnd w:id="26"/>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Las computadoras en su versión más simple, son maquinas que ejecutan una orden tras otra</w:t>
      </w:r>
      <w:r w:rsidR="007B3180" w:rsidRPr="003306E9">
        <w:rPr>
          <w:highlight w:val="yellow"/>
        </w:rPr>
        <w:t>, comienzan</w:t>
      </w:r>
      <w:r w:rsidRPr="003306E9">
        <w:rPr>
          <w:highlight w:val="yellow"/>
        </w:rPr>
        <w:t xml:space="preserve"> desde la primera línea de un programa, y paso a paso las van ejecutando, este paradigma se llama imperativo, se tiene una orden y se cumple.</w:t>
      </w:r>
    </w:p>
    <w:p w:rsidR="007F46AB" w:rsidRPr="003306E9" w:rsidRDefault="007F46AB" w:rsidP="00ED31A5">
      <w:pPr>
        <w:rPr>
          <w:highlight w:val="yellow"/>
        </w:rPr>
      </w:pPr>
      <w:r w:rsidRPr="003306E9">
        <w:rPr>
          <w:highlight w:val="yellow"/>
        </w:rPr>
        <w:t xml:space="preserve">Aunque los humanos a veces organizamos nuestros procesos de dichas forma, creando listas que se ejecutan paso a paso, realmente nuestro pensamiento natural no funciona así, nosotros pensamos mas en clasificar los elementos que posee el mundo real, y concederles ciertas propiedades y características, nos interesa más lo que pueden hacer dichas elementos y no </w:t>
      </w:r>
      <w:r w:rsidR="005427C0" w:rsidRPr="003306E9">
        <w:rPr>
          <w:highlight w:val="yellow"/>
        </w:rPr>
        <w:t>él</w:t>
      </w:r>
      <w:r w:rsidRPr="003306E9">
        <w:rPr>
          <w:highlight w:val="yellow"/>
        </w:rPr>
        <w:t xml:space="preserve"> como lo hacen, en ultima instancian nos concentramos en nuestras necesidades y no como estas pueden ser resultas, por ejemplo, si vamos a una cafetería, pedimos un café, y expresamos como lo queremos, pero los mecanismos internos por los cuales el café es hecho, nos da igual, no es objeto de nuestro interés, esto es  se llama “declarativo”, declaramos lo que queremos, no el proceso para resolverlo.</w:t>
      </w:r>
    </w:p>
    <w:p w:rsidR="007F46AB" w:rsidRPr="003306E9" w:rsidRDefault="007F46AB" w:rsidP="00ED31A5">
      <w:pPr>
        <w:rPr>
          <w:highlight w:val="yellow"/>
        </w:rPr>
      </w:pPr>
      <w:r w:rsidRPr="003306E9">
        <w:rPr>
          <w:highlight w:val="yellow"/>
        </w:rPr>
        <w:t xml:space="preserve">Todos los paradigmas de programación se encuentran en algún punto que está entre los lenguajes </w:t>
      </w:r>
      <w:r w:rsidR="007B3180" w:rsidRPr="003306E9">
        <w:rPr>
          <w:highlight w:val="yellow"/>
        </w:rPr>
        <w:t>imperativos y</w:t>
      </w:r>
      <w:r w:rsidRPr="003306E9">
        <w:rPr>
          <w:highlight w:val="yellow"/>
        </w:rPr>
        <w:t xml:space="preserve"> los lenguajes declarativos</w:t>
      </w:r>
    </w:p>
    <w:p w:rsidR="007F46AB" w:rsidRPr="003306E9" w:rsidRDefault="007F46AB" w:rsidP="003B016E">
      <w:pPr>
        <w:pStyle w:val="Ttulo1"/>
        <w:rPr>
          <w:highlight w:val="yellow"/>
        </w:rPr>
      </w:pPr>
      <w:bookmarkStart w:id="27" w:name="_Toc23577756"/>
      <w:r w:rsidRPr="003306E9">
        <w:rPr>
          <w:highlight w:val="yellow"/>
        </w:rPr>
        <w:lastRenderedPageBreak/>
        <w:t>Paradigma Imperativo</w:t>
      </w:r>
      <w:bookmarkEnd w:id="27"/>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En el paradigma imperativo los programas se ejecutan línea a línea, como si fuera una lista, cuando queremos usa una bifurcación en el flujo de nuestro código, usamos una sentencia condicional que nos lleve a otra parte del código donde seguirá ejecutándose liana a línea de la misma forma.</w:t>
      </w:r>
    </w:p>
    <w:p w:rsidR="007F46AB" w:rsidRPr="003306E9" w:rsidRDefault="007F46AB" w:rsidP="00ED31A5">
      <w:pPr>
        <w:rPr>
          <w:highlight w:val="yellow"/>
        </w:rPr>
      </w:pPr>
      <w:r w:rsidRPr="003306E9">
        <w:rPr>
          <w:highlight w:val="yellow"/>
        </w:rPr>
        <w:t>Se llama lenguaje imperativo, que significa “orden”, porque la maquina va cumpliendo las ordenes, según las vaya analizando.</w:t>
      </w:r>
    </w:p>
    <w:p w:rsidR="007F46AB" w:rsidRPr="003306E9" w:rsidRDefault="007F46AB" w:rsidP="00ED31A5">
      <w:pPr>
        <w:rPr>
          <w:highlight w:val="yellow"/>
        </w:rPr>
      </w:pPr>
      <w:r w:rsidRPr="003306E9">
        <w:rPr>
          <w:highlight w:val="yellow"/>
        </w:rPr>
        <w:t>Veamos el siguiente código en BASIC tradicional:</w:t>
      </w:r>
    </w:p>
    <w:p w:rsidR="007F46AB" w:rsidRPr="003306E9" w:rsidRDefault="007F46AB" w:rsidP="00ED31A5">
      <w:pPr>
        <w:rPr>
          <w:highlight w:val="yellow"/>
          <w:lang w:val="es-ES_tradnl"/>
        </w:rPr>
      </w:pPr>
      <w:r w:rsidRPr="003306E9">
        <w:rPr>
          <w:highlight w:val="yellow"/>
          <w:lang w:val="es-ES_tradnl"/>
        </w:rPr>
        <w:t xml:space="preserve">Ejemplo sacado es de la Wikipedia </w:t>
      </w:r>
      <w:hyperlink r:id="rId33" w:history="1">
        <w:r w:rsidRPr="003306E9">
          <w:rPr>
            <w:rStyle w:val="Hipervnculo"/>
            <w:highlight w:val="yellow"/>
            <w:lang w:val="es-ES_tradnl"/>
          </w:rPr>
          <w:t>https://es.wikipedia.org/wiki/BASIC</w:t>
        </w:r>
      </w:hyperlink>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0</w:t>
      </w:r>
      <w:r w:rsidRPr="008054FD">
        <w:rPr>
          <w:rFonts w:ascii="Courier New" w:eastAsia="Times New Roman" w:hAnsi="Courier New" w:cs="Courier New"/>
          <w:noProof/>
          <w:color w:val="000000"/>
          <w:sz w:val="20"/>
          <w:lang w:val="en-US" w:eastAsia="es-MX"/>
        </w:rPr>
        <w:t xml:space="preserve"> INPUT </w:t>
      </w:r>
      <w:r w:rsidRPr="008054FD">
        <w:rPr>
          <w:rFonts w:ascii="Courier New" w:eastAsia="Times New Roman" w:hAnsi="Courier New" w:cs="Courier New"/>
          <w:noProof/>
          <w:color w:val="808080"/>
          <w:sz w:val="20"/>
          <w:lang w:val="en-US" w:eastAsia="es-MX"/>
        </w:rPr>
        <w:t>"Cuál es su nombre:"</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N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20</w:t>
      </w:r>
      <w:r w:rsidRPr="008054FD">
        <w:rPr>
          <w:rFonts w:ascii="Courier New" w:eastAsia="Times New Roman" w:hAnsi="Courier New" w:cs="Courier New"/>
          <w:noProof/>
          <w:color w:val="000000"/>
          <w:sz w:val="20"/>
          <w:lang w:val="en-US" w:eastAsia="es-MX"/>
        </w:rPr>
        <w:t xml:space="preserve"> PRINT </w:t>
      </w:r>
      <w:r w:rsidRPr="008054FD">
        <w:rPr>
          <w:rFonts w:ascii="Courier New" w:eastAsia="Times New Roman" w:hAnsi="Courier New" w:cs="Courier New"/>
          <w:noProof/>
          <w:color w:val="808080"/>
          <w:sz w:val="20"/>
          <w:lang w:val="en-US" w:eastAsia="es-MX"/>
        </w:rPr>
        <w:t>"Bienvenido al 'asterisquero'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N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25</w:t>
      </w:r>
      <w:r w:rsidRPr="008054FD">
        <w:rPr>
          <w:rFonts w:ascii="Courier New" w:eastAsia="Times New Roman" w:hAnsi="Courier New" w:cs="Courier New"/>
          <w:noProof/>
          <w:color w:val="000000"/>
          <w:sz w:val="20"/>
          <w:lang w:val="en-US" w:eastAsia="es-MX"/>
        </w:rPr>
        <w:t xml:space="preserve"> PRINT</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30</w:t>
      </w:r>
      <w:r w:rsidRPr="008054FD">
        <w:rPr>
          <w:rFonts w:ascii="Courier New" w:eastAsia="Times New Roman" w:hAnsi="Courier New" w:cs="Courier New"/>
          <w:noProof/>
          <w:color w:val="000000"/>
          <w:sz w:val="20"/>
          <w:lang w:val="en-US" w:eastAsia="es-MX"/>
        </w:rPr>
        <w:t xml:space="preserve"> INPUT </w:t>
      </w:r>
      <w:r w:rsidRPr="008054FD">
        <w:rPr>
          <w:rFonts w:ascii="Courier New" w:eastAsia="Times New Roman" w:hAnsi="Courier New" w:cs="Courier New"/>
          <w:noProof/>
          <w:color w:val="808080"/>
          <w:sz w:val="20"/>
          <w:lang w:val="en-US" w:eastAsia="es-MX"/>
        </w:rPr>
        <w:t>"con cuántos asteriscos inicia [Cero sale]:"</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4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N</w:t>
      </w:r>
      <w:r w:rsidRPr="008054FD">
        <w:rPr>
          <w:rFonts w:ascii="Courier New" w:eastAsia="Times New Roman" w:hAnsi="Courier New" w:cs="Courier New"/>
          <w:b/>
          <w:bCs/>
          <w:noProof/>
          <w:color w:val="000000"/>
          <w:sz w:val="20"/>
          <w:lang w:val="en-US" w:eastAsia="es-MX"/>
        </w:rPr>
        <w:t>&lt;=</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200</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5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6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FOR</w:t>
      </w:r>
      <w:r w:rsidRPr="008054FD">
        <w:rPr>
          <w:rFonts w:ascii="Courier New" w:eastAsia="Times New Roman" w:hAnsi="Courier New" w:cs="Courier New"/>
          <w:noProof/>
          <w:color w:val="000000"/>
          <w:sz w:val="20"/>
          <w:lang w:val="en-US" w:eastAsia="es-MX"/>
        </w:rPr>
        <w:t xml:space="preserve"> I</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b/>
          <w:bCs/>
          <w:noProof/>
          <w:color w:val="FF0000"/>
          <w:sz w:val="20"/>
          <w:lang w:val="en-US" w:eastAsia="es-MX"/>
        </w:rPr>
        <w:t>1</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O</w:t>
      </w:r>
      <w:r w:rsidRPr="008054FD">
        <w:rPr>
          <w:rFonts w:ascii="Courier New" w:eastAsia="Times New Roman" w:hAnsi="Courier New" w:cs="Courier New"/>
          <w:noProof/>
          <w:color w:val="000000"/>
          <w:sz w:val="20"/>
          <w:lang w:val="en-US" w:eastAsia="es-MX"/>
        </w:rPr>
        <w:t xml:space="preserve"> 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7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FF"/>
          <w:sz w:val="20"/>
          <w:lang w:val="en-US" w:eastAsia="es-MX"/>
        </w:rPr>
        <w:t>A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8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NEXT</w:t>
      </w:r>
      <w:r w:rsidRPr="008054FD">
        <w:rPr>
          <w:rFonts w:ascii="Courier New" w:eastAsia="Times New Roman" w:hAnsi="Courier New" w:cs="Courier New"/>
          <w:noProof/>
          <w:color w:val="000000"/>
          <w:sz w:val="20"/>
          <w:lang w:val="en-US" w:eastAsia="es-MX"/>
        </w:rPr>
        <w:t xml:space="preserve"> I</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90</w:t>
      </w:r>
      <w:r w:rsidRPr="008054FD">
        <w:rPr>
          <w:rFonts w:ascii="Courier New" w:eastAsia="Times New Roman" w:hAnsi="Courier New" w:cs="Courier New"/>
          <w:noProof/>
          <w:color w:val="000000"/>
          <w:sz w:val="20"/>
          <w:lang w:val="en-US" w:eastAsia="es-MX"/>
        </w:rPr>
        <w:t xml:space="preserve"> PRINT </w:t>
      </w:r>
      <w:r w:rsidRPr="008054FD">
        <w:rPr>
          <w:rFonts w:ascii="Courier New" w:eastAsia="Times New Roman" w:hAnsi="Courier New" w:cs="Courier New"/>
          <w:noProof/>
          <w:color w:val="808080"/>
          <w:sz w:val="20"/>
          <w:lang w:val="en-US" w:eastAsia="es-MX"/>
        </w:rPr>
        <w:t>"AQUI ESTAN:"</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S$</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00</w:t>
      </w:r>
      <w:r w:rsidRPr="008054FD">
        <w:rPr>
          <w:rFonts w:ascii="Courier New" w:eastAsia="Times New Roman" w:hAnsi="Courier New" w:cs="Courier New"/>
          <w:noProof/>
          <w:color w:val="000000"/>
          <w:sz w:val="20"/>
          <w:lang w:val="en-US" w:eastAsia="es-MX"/>
        </w:rPr>
        <w:t xml:space="preserve"> INPUT </w:t>
      </w:r>
      <w:r w:rsidRPr="008054FD">
        <w:rPr>
          <w:rFonts w:ascii="Courier New" w:eastAsia="Times New Roman" w:hAnsi="Courier New" w:cs="Courier New"/>
          <w:noProof/>
          <w:color w:val="808080"/>
          <w:sz w:val="20"/>
          <w:lang w:val="en-US" w:eastAsia="es-MX"/>
        </w:rPr>
        <w:t>"Desea más asterisco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S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1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SN$</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100</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2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SN$</w:t>
      </w:r>
      <w:r w:rsidRPr="008054FD">
        <w:rPr>
          <w:rFonts w:ascii="Courier New" w:eastAsia="Times New Roman" w:hAnsi="Courier New" w:cs="Courier New"/>
          <w:b/>
          <w:bCs/>
          <w:noProof/>
          <w:color w:val="000000"/>
          <w:sz w:val="20"/>
          <w:lang w:val="en-US" w:eastAsia="es-MX"/>
        </w:rPr>
        <w:t>&lt;&gt;</w:t>
      </w:r>
      <w:r w:rsidRPr="008054FD">
        <w:rPr>
          <w:rFonts w:ascii="Courier New" w:eastAsia="Times New Roman" w:hAnsi="Courier New" w:cs="Courier New"/>
          <w:noProof/>
          <w:color w:val="808080"/>
          <w:sz w:val="20"/>
          <w:lang w:val="en-US" w:eastAsia="es-MX"/>
        </w:rPr>
        <w:t>"S"</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ND</w:t>
      </w:r>
      <w:r w:rsidRPr="008054FD">
        <w:rPr>
          <w:rFonts w:ascii="Courier New" w:eastAsia="Times New Roman" w:hAnsi="Courier New" w:cs="Courier New"/>
          <w:noProof/>
          <w:color w:val="000000"/>
          <w:sz w:val="20"/>
          <w:lang w:val="en-US" w:eastAsia="es-MX"/>
        </w:rPr>
        <w:t xml:space="preserve"> N$</w:t>
      </w:r>
      <w:r w:rsidRPr="008054FD">
        <w:rPr>
          <w:rFonts w:ascii="Courier New" w:eastAsia="Times New Roman" w:hAnsi="Courier New" w:cs="Courier New"/>
          <w:b/>
          <w:bCs/>
          <w:noProof/>
          <w:color w:val="000000"/>
          <w:sz w:val="20"/>
          <w:lang w:val="en-US" w:eastAsia="es-MX"/>
        </w:rPr>
        <w:t>&lt;&gt;</w:t>
      </w:r>
      <w:r w:rsidRPr="008054FD">
        <w:rPr>
          <w:rFonts w:ascii="Courier New" w:eastAsia="Times New Roman" w:hAnsi="Courier New" w:cs="Courier New"/>
          <w:noProof/>
          <w:color w:val="808080"/>
          <w:sz w:val="20"/>
          <w:lang w:val="en-US" w:eastAsia="es-MX"/>
        </w:rPr>
        <w:t>"s"</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200</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30</w:t>
      </w:r>
      <w:r w:rsidRPr="008054FD">
        <w:rPr>
          <w:rFonts w:ascii="Courier New" w:eastAsia="Times New Roman" w:hAnsi="Courier New" w:cs="Courier New"/>
          <w:noProof/>
          <w:color w:val="000000"/>
          <w:sz w:val="20"/>
          <w:lang w:val="en-US" w:eastAsia="es-MX"/>
        </w:rPr>
        <w:t xml:space="preserve"> INPUT </w:t>
      </w:r>
      <w:r w:rsidRPr="008054FD">
        <w:rPr>
          <w:rFonts w:ascii="Courier New" w:eastAsia="Times New Roman" w:hAnsi="Courier New" w:cs="Courier New"/>
          <w:noProof/>
          <w:color w:val="808080"/>
          <w:sz w:val="20"/>
          <w:lang w:val="en-US" w:eastAsia="es-MX"/>
        </w:rPr>
        <w:t>"CUANTAS VECES DESEA REPETIRLOS [Cero sale]:"</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VECES</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4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VECES</w:t>
      </w:r>
      <w:r w:rsidRPr="008054FD">
        <w:rPr>
          <w:rFonts w:ascii="Courier New" w:eastAsia="Times New Roman" w:hAnsi="Courier New" w:cs="Courier New"/>
          <w:b/>
          <w:bCs/>
          <w:noProof/>
          <w:color w:val="000000"/>
          <w:sz w:val="20"/>
          <w:lang w:val="en-US" w:eastAsia="es-MX"/>
        </w:rPr>
        <w:t>&lt;=</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200</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5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FOR</w:t>
      </w:r>
      <w:r w:rsidRPr="008054FD">
        <w:rPr>
          <w:rFonts w:ascii="Courier New" w:eastAsia="Times New Roman" w:hAnsi="Courier New" w:cs="Courier New"/>
          <w:noProof/>
          <w:color w:val="000000"/>
          <w:sz w:val="20"/>
          <w:lang w:val="en-US" w:eastAsia="es-MX"/>
        </w:rPr>
        <w:t xml:space="preserve"> I</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b/>
          <w:bCs/>
          <w:noProof/>
          <w:color w:val="FF0000"/>
          <w:sz w:val="20"/>
          <w:lang w:val="en-US" w:eastAsia="es-MX"/>
        </w:rPr>
        <w:t>1</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O</w:t>
      </w:r>
      <w:r w:rsidRPr="008054FD">
        <w:rPr>
          <w:rFonts w:ascii="Courier New" w:eastAsia="Times New Roman" w:hAnsi="Courier New" w:cs="Courier New"/>
          <w:noProof/>
          <w:color w:val="000000"/>
          <w:sz w:val="20"/>
          <w:lang w:val="en-US" w:eastAsia="es-MX"/>
        </w:rPr>
        <w:t xml:space="preserve"> VECES</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60</w:t>
      </w:r>
      <w:r w:rsidRPr="008054FD">
        <w:rPr>
          <w:rFonts w:ascii="Courier New" w:eastAsia="Times New Roman" w:hAnsi="Courier New" w:cs="Courier New"/>
          <w:noProof/>
          <w:color w:val="000000"/>
          <w:sz w:val="20"/>
          <w:lang w:val="en-US" w:eastAsia="es-MX"/>
        </w:rPr>
        <w:t xml:space="preserve"> PRINT </w:t>
      </w:r>
      <w:r w:rsidRPr="008054FD">
        <w:rPr>
          <w:rFonts w:ascii="Courier New" w:eastAsia="Times New Roman" w:hAnsi="Courier New" w:cs="Courier New"/>
          <w:noProof/>
          <w:color w:val="0000FF"/>
          <w:sz w:val="20"/>
          <w:lang w:val="en-US" w:eastAsia="es-MX"/>
        </w:rPr>
        <w:t>AS$</w:t>
      </w:r>
      <w:r w:rsidRPr="008054FD">
        <w:rPr>
          <w:rFonts w:ascii="Courier New" w:eastAsia="Times New Roman" w:hAnsi="Courier New" w:cs="Courier New"/>
          <w:b/>
          <w:bCs/>
          <w:noProof/>
          <w:color w:val="000000"/>
          <w:sz w:val="20"/>
          <w:lang w:val="en-US" w:eastAsia="es-MX"/>
        </w:rPr>
        <w:t>;</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7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NEXT</w:t>
      </w:r>
      <w:r w:rsidRPr="008054FD">
        <w:rPr>
          <w:rFonts w:ascii="Courier New" w:eastAsia="Times New Roman" w:hAnsi="Courier New" w:cs="Courier New"/>
          <w:noProof/>
          <w:color w:val="000000"/>
          <w:sz w:val="20"/>
          <w:lang w:val="en-US" w:eastAsia="es-MX"/>
        </w:rPr>
        <w:t xml:space="preserve"> I</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80</w:t>
      </w:r>
      <w:r w:rsidRPr="008054FD">
        <w:rPr>
          <w:rFonts w:ascii="Courier New" w:eastAsia="Times New Roman" w:hAnsi="Courier New" w:cs="Courier New"/>
          <w:noProof/>
          <w:color w:val="000000"/>
          <w:sz w:val="20"/>
          <w:lang w:val="en-US" w:eastAsia="es-MX"/>
        </w:rPr>
        <w:t xml:space="preserve"> PRINT</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8000"/>
          <w:sz w:val="20"/>
          <w:lang w:val="en-US" w:eastAsia="es-MX"/>
        </w:rPr>
      </w:pPr>
      <w:r w:rsidRPr="008054FD">
        <w:rPr>
          <w:rFonts w:ascii="Courier New" w:eastAsia="Times New Roman" w:hAnsi="Courier New" w:cs="Courier New"/>
          <w:b/>
          <w:bCs/>
          <w:noProof/>
          <w:color w:val="FF0000"/>
          <w:sz w:val="20"/>
          <w:lang w:val="en-US" w:eastAsia="es-MX"/>
        </w:rPr>
        <w:t>185</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8000"/>
          <w:sz w:val="20"/>
          <w:lang w:val="en-US" w:eastAsia="es-MX"/>
        </w:rPr>
        <w:t>REM A repetir todo el ciclo (comentario)</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9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25</w:t>
      </w:r>
    </w:p>
    <w:p w:rsidR="008355D4" w:rsidRPr="008355D4" w:rsidRDefault="008355D4" w:rsidP="008355D4">
      <w:pPr>
        <w:shd w:val="clear" w:color="auto" w:fill="FFFFFF"/>
        <w:spacing w:after="0" w:line="240" w:lineRule="auto"/>
        <w:ind w:firstLine="0"/>
        <w:jc w:val="left"/>
        <w:rPr>
          <w:rFonts w:ascii="Times New Roman" w:eastAsia="Times New Roman" w:hAnsi="Times New Roman" w:cs="Times New Roman"/>
          <w:noProof/>
          <w:szCs w:val="24"/>
          <w:lang w:val="en-US" w:eastAsia="es-MX"/>
        </w:rPr>
      </w:pPr>
      <w:r w:rsidRPr="008054FD">
        <w:rPr>
          <w:rFonts w:ascii="Courier New" w:eastAsia="Times New Roman" w:hAnsi="Courier New" w:cs="Courier New"/>
          <w:b/>
          <w:bCs/>
          <w:noProof/>
          <w:color w:val="FF0000"/>
          <w:sz w:val="20"/>
          <w:lang w:val="en-US" w:eastAsia="es-MX"/>
        </w:rPr>
        <w:t>20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END</w:t>
      </w:r>
    </w:p>
    <w:p w:rsidR="007F46AB" w:rsidRPr="008355D4" w:rsidRDefault="007F46AB" w:rsidP="00ED31A5">
      <w:pPr>
        <w:rPr>
          <w:highlight w:val="yellow"/>
        </w:rPr>
      </w:pPr>
    </w:p>
    <w:p w:rsidR="007F46AB" w:rsidRPr="003306E9" w:rsidRDefault="007F46AB" w:rsidP="00ED31A5">
      <w:pPr>
        <w:rPr>
          <w:highlight w:val="yellow"/>
          <w:lang w:val="es-ES_tradnl"/>
        </w:rPr>
      </w:pPr>
      <w:r w:rsidRPr="003306E9">
        <w:rPr>
          <w:highlight w:val="yellow"/>
          <w:lang w:val="es-ES_tradnl"/>
        </w:rPr>
        <w:lastRenderedPageBreak/>
        <w:t>Al principio lo que más destaca es la dificultad para leerlo y comprenderlo. Es más hay que leer todo como un bloque y de arriba abajo. Básicamente la salida del programa es la siguiente:</w:t>
      </w:r>
    </w:p>
    <w:p w:rsidR="007F46AB" w:rsidRPr="003306E9" w:rsidRDefault="007F46AB" w:rsidP="00ED31A5">
      <w:pPr>
        <w:pStyle w:val="HTMLconformatoprevio"/>
        <w:rPr>
          <w:b/>
          <w:bCs/>
          <w:noProof/>
          <w:color w:val="000000"/>
          <w:highlight w:val="yellow"/>
        </w:rPr>
      </w:pPr>
      <w:r w:rsidRPr="003306E9">
        <w:rPr>
          <w:b/>
          <w:bCs/>
          <w:noProof/>
          <w:color w:val="000000"/>
          <w:highlight w:val="yellow"/>
        </w:rPr>
        <w:t>Cuál es su nombre:</w:t>
      </w:r>
      <w:r w:rsidRPr="003306E9">
        <w:rPr>
          <w:rStyle w:val="inputtext"/>
          <w:b/>
          <w:bCs/>
          <w:noProof/>
          <w:color w:val="0000FF"/>
          <w:highlight w:val="yellow"/>
        </w:rPr>
        <w:t xml:space="preserve"> Jose Luis</w:t>
      </w:r>
      <w:r w:rsidRPr="003306E9">
        <w:rPr>
          <w:b/>
          <w:bCs/>
          <w:noProof/>
          <w:color w:val="000000"/>
          <w:highlight w:val="yellow"/>
        </w:rPr>
        <w:br/>
        <w:t>Bienvenido al 'asterisquero' Jose Luis</w:t>
      </w:r>
      <w:r w:rsidRPr="003306E9">
        <w:rPr>
          <w:b/>
          <w:bCs/>
          <w:noProof/>
          <w:color w:val="000000"/>
          <w:highlight w:val="yellow"/>
        </w:rPr>
        <w:br/>
      </w:r>
      <w:r w:rsidRPr="003306E9">
        <w:rPr>
          <w:b/>
          <w:bCs/>
          <w:noProof/>
          <w:color w:val="000000"/>
          <w:highlight w:val="yellow"/>
        </w:rPr>
        <w:br/>
        <w:t>con cuántos asteriscos inicia [Cero sale]:</w:t>
      </w:r>
      <w:r w:rsidRPr="003306E9">
        <w:rPr>
          <w:rStyle w:val="inputtext"/>
          <w:b/>
          <w:bCs/>
          <w:noProof/>
          <w:color w:val="0000FF"/>
          <w:highlight w:val="yellow"/>
        </w:rPr>
        <w:t xml:space="preserve"> 5</w:t>
      </w:r>
      <w:r w:rsidRPr="003306E9">
        <w:rPr>
          <w:b/>
          <w:bCs/>
          <w:noProof/>
          <w:color w:val="000000"/>
          <w:highlight w:val="yellow"/>
        </w:rPr>
        <w:br/>
        <w:t>AQUI ESTAN:*****</w:t>
      </w:r>
      <w:r w:rsidRPr="003306E9">
        <w:rPr>
          <w:b/>
          <w:bCs/>
          <w:noProof/>
          <w:color w:val="000000"/>
          <w:highlight w:val="yellow"/>
        </w:rPr>
        <w:br/>
        <w:t>Desea más asteriscos:</w:t>
      </w:r>
      <w:r w:rsidRPr="003306E9">
        <w:rPr>
          <w:rStyle w:val="inputtext"/>
          <w:b/>
          <w:bCs/>
          <w:noProof/>
          <w:color w:val="0000FF"/>
          <w:highlight w:val="yellow"/>
        </w:rPr>
        <w:t xml:space="preserve"> S</w:t>
      </w:r>
      <w:r w:rsidRPr="003306E9">
        <w:rPr>
          <w:b/>
          <w:bCs/>
          <w:noProof/>
          <w:color w:val="000000"/>
          <w:highlight w:val="yellow"/>
        </w:rPr>
        <w:br/>
        <w:t>CUANTAS VECES DESEA REPETIRLOS [Cero sale]:</w:t>
      </w:r>
      <w:r w:rsidRPr="003306E9">
        <w:rPr>
          <w:rStyle w:val="inputtext"/>
          <w:b/>
          <w:bCs/>
          <w:noProof/>
          <w:color w:val="0000FF"/>
          <w:highlight w:val="yellow"/>
        </w:rPr>
        <w:t xml:space="preserve"> 5</w:t>
      </w:r>
      <w:r w:rsidRPr="003306E9">
        <w:rPr>
          <w:b/>
          <w:bCs/>
          <w:noProof/>
          <w:color w:val="000000"/>
          <w:highlight w:val="yellow"/>
        </w:rPr>
        <w:br/>
        <w:t>*************************</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Es más relevante como se van ejecutando las ordenes, una a una, porque para BASIC, en su versiones tradicional, es necesario programar escribiendo el numero de línea, en que se van ejecutando las ordenes.</w:t>
      </w:r>
    </w:p>
    <w:p w:rsidR="007F46AB" w:rsidRPr="003306E9" w:rsidRDefault="007F46AB" w:rsidP="00ED31A5">
      <w:pPr>
        <w:rPr>
          <w:highlight w:val="yellow"/>
        </w:rPr>
      </w:pPr>
      <w:r w:rsidRPr="003306E9">
        <w:rPr>
          <w:highlight w:val="yellow"/>
        </w:rPr>
        <w:t>Adicionalmente como podemos ver si queremos ir a otra parte del programa usamos una sentencia if y un comando goto (para cambiar de línea).</w:t>
      </w:r>
    </w:p>
    <w:p w:rsidR="007F46AB" w:rsidRPr="003306E9" w:rsidRDefault="007F46AB" w:rsidP="00ED31A5">
      <w:pPr>
        <w:rPr>
          <w:highlight w:val="yellow"/>
        </w:rPr>
      </w:pPr>
    </w:p>
    <w:p w:rsidR="007F46AB" w:rsidRPr="003306E9" w:rsidRDefault="007F46AB" w:rsidP="00ED31A5">
      <w:pPr>
        <w:pStyle w:val="Ttulo2"/>
        <w:rPr>
          <w:highlight w:val="yellow"/>
        </w:rPr>
      </w:pPr>
      <w:bookmarkStart w:id="28" w:name="_Toc23577757"/>
      <w:r w:rsidRPr="003306E9">
        <w:rPr>
          <w:highlight w:val="yellow"/>
        </w:rPr>
        <w:t>Programación estructurada</w:t>
      </w:r>
      <w:bookmarkEnd w:id="28"/>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Los sistemas informativos se hacen más complicados, se hace patente que la programación imperativa tiene características que hacen que los sistemas sean difíciles de mantener. El uso de goto y saltos de líneas sin control hace que muy difícil seguir el flujo de un programa, si el programa es grande, se acaba convirtiendo en una tarea imposible.</w:t>
      </w:r>
    </w:p>
    <w:p w:rsidR="007F46AB" w:rsidRPr="003306E9" w:rsidRDefault="007F46AB" w:rsidP="00ED31A5">
      <w:pPr>
        <w:rPr>
          <w:highlight w:val="yellow"/>
        </w:rPr>
      </w:pPr>
      <w:r w:rsidRPr="003306E9">
        <w:rPr>
          <w:highlight w:val="yellow"/>
        </w:rPr>
        <w:t>La programación estructurada viene a mejorar la calidad y el mantenimiento de los sistemas software. Consiste en la eliminación de la sentencia goto en los programas, debiendo recurrir nuestro programa solo a subrutinas, y a tres estructuras básicas:</w:t>
      </w:r>
    </w:p>
    <w:p w:rsidR="007F46AB" w:rsidRPr="003306E9" w:rsidRDefault="007F46AB" w:rsidP="007A3105">
      <w:pPr>
        <w:pStyle w:val="Prrafodelista"/>
        <w:numPr>
          <w:ilvl w:val="0"/>
          <w:numId w:val="16"/>
        </w:numPr>
        <w:spacing w:line="276" w:lineRule="auto"/>
        <w:jc w:val="left"/>
        <w:rPr>
          <w:highlight w:val="yellow"/>
        </w:rPr>
      </w:pPr>
      <w:r w:rsidRPr="003306E9">
        <w:rPr>
          <w:highlight w:val="yellow"/>
        </w:rPr>
        <w:t xml:space="preserve">Sentencias: básicamente como </w:t>
      </w:r>
      <w:r w:rsidR="007B3180" w:rsidRPr="003306E9">
        <w:rPr>
          <w:highlight w:val="yellow"/>
        </w:rPr>
        <w:t>programación imperativa</w:t>
      </w:r>
      <w:r w:rsidRPr="003306E9">
        <w:rPr>
          <w:highlight w:val="yellow"/>
        </w:rPr>
        <w:t>, se ejecuta una sentencia tras otra.</w:t>
      </w:r>
    </w:p>
    <w:p w:rsidR="007F46AB" w:rsidRPr="003306E9" w:rsidRDefault="007F46AB" w:rsidP="007A3105">
      <w:pPr>
        <w:pStyle w:val="Prrafodelista"/>
        <w:numPr>
          <w:ilvl w:val="0"/>
          <w:numId w:val="16"/>
        </w:numPr>
        <w:spacing w:line="276" w:lineRule="auto"/>
        <w:jc w:val="left"/>
        <w:rPr>
          <w:noProof/>
          <w:highlight w:val="yellow"/>
        </w:rPr>
      </w:pPr>
      <w:r w:rsidRPr="003306E9">
        <w:rPr>
          <w:highlight w:val="yellow"/>
        </w:rPr>
        <w:lastRenderedPageBreak/>
        <w:t xml:space="preserve">Condicionales: Estructuras condicionales con secciones muy claras, que no implican un salto de línea. Son las clausulas </w:t>
      </w:r>
      <w:r w:rsidRPr="003306E9">
        <w:rPr>
          <w:noProof/>
          <w:highlight w:val="yellow"/>
        </w:rPr>
        <w:t>if, else y swicth.</w:t>
      </w:r>
    </w:p>
    <w:p w:rsidR="007F46AB" w:rsidRPr="003306E9" w:rsidRDefault="007F46AB" w:rsidP="007A3105">
      <w:pPr>
        <w:pStyle w:val="Prrafodelista"/>
        <w:numPr>
          <w:ilvl w:val="0"/>
          <w:numId w:val="16"/>
        </w:numPr>
        <w:spacing w:line="276" w:lineRule="auto"/>
        <w:jc w:val="left"/>
        <w:rPr>
          <w:highlight w:val="yellow"/>
        </w:rPr>
      </w:pPr>
      <w:r w:rsidRPr="003306E9">
        <w:rPr>
          <w:highlight w:val="yellow"/>
        </w:rPr>
        <w:t xml:space="preserve">Iteraciones: repeticiones de código, como </w:t>
      </w:r>
      <w:r w:rsidRPr="003306E9">
        <w:rPr>
          <w:noProof/>
          <w:highlight w:val="yellow"/>
        </w:rPr>
        <w:t>fors, y whiles.</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 xml:space="preserve">Por otro lado la subrutinas son segmentos de código que se ubican en otra parte de nuestro sistema, y que cuando son llamas regresan el control, al punto siguiente de la llamada, son las </w:t>
      </w:r>
      <w:r w:rsidR="007B3180" w:rsidRPr="003306E9">
        <w:rPr>
          <w:highlight w:val="yellow"/>
        </w:rPr>
        <w:t>funciones (</w:t>
      </w:r>
      <w:r w:rsidRPr="003306E9">
        <w:rPr>
          <w:highlight w:val="yellow"/>
        </w:rPr>
        <w:t>cuando devuelve un valor) y los procedimientos (funciones que no devuelven ningún valor).</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Veamos el siguiente código en C (adaptándolo al de BASIC)</w:t>
      </w:r>
    </w:p>
    <w:p w:rsidR="007F46AB" w:rsidRPr="003306E9" w:rsidRDefault="007F46AB" w:rsidP="00ED31A5">
      <w:pPr>
        <w:rPr>
          <w:highlight w:val="yellow"/>
        </w:rPr>
      </w:pP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FF0000"/>
          <w:sz w:val="20"/>
          <w:lang w:val="en-US" w:eastAsia="es-MX"/>
        </w:rPr>
      </w:pPr>
      <w:r w:rsidRPr="008054FD">
        <w:rPr>
          <w:rFonts w:ascii="Courier New" w:eastAsia="Times New Roman" w:hAnsi="Courier New" w:cs="Courier New"/>
          <w:noProof/>
          <w:color w:val="FF0000"/>
          <w:sz w:val="20"/>
          <w:lang w:val="en-US" w:eastAsia="es-MX"/>
        </w:rPr>
        <w:t>#include &lt;stdio.h&g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FF0000"/>
          <w:sz w:val="20"/>
          <w:lang w:val="en-US" w:eastAsia="es-MX"/>
        </w:rPr>
      </w:pPr>
      <w:r w:rsidRPr="008054FD">
        <w:rPr>
          <w:rFonts w:ascii="Courier New" w:eastAsia="Times New Roman" w:hAnsi="Courier New" w:cs="Courier New"/>
          <w:noProof/>
          <w:color w:val="FF0000"/>
          <w:sz w:val="20"/>
          <w:lang w:val="en-US" w:eastAsia="es-MX"/>
        </w:rPr>
        <w:t>#include &lt;stdbool.h&g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int main</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char</w:t>
      </w:r>
      <w:r w:rsidRPr="008054FD">
        <w:rPr>
          <w:rFonts w:ascii="Courier New" w:eastAsia="Times New Roman" w:hAnsi="Courier New" w:cs="Courier New"/>
          <w:noProof/>
          <w:color w:val="000000"/>
          <w:sz w:val="20"/>
          <w:lang w:val="en-US" w:eastAsia="es-MX"/>
        </w:rPr>
        <w:t xml:space="preserve"> nombreUsuario[20]</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bool salir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false</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Cuál es su nombr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scan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n]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nombreUsuario</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Bievenido al 'asterisquero', %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nombreUsuario</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d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int nroAsteriscos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n¿Cuántos asteriscos quieres [Cero sal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scan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d"</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amp;</w:t>
      </w:r>
      <w:r w:rsidRPr="008054FD">
        <w:rPr>
          <w:rFonts w:ascii="Courier New" w:eastAsia="Times New Roman" w:hAnsi="Courier New" w:cs="Courier New"/>
          <w:noProof/>
          <w:color w:val="000000"/>
          <w:sz w:val="20"/>
          <w:lang w:val="en-US" w:eastAsia="es-MX"/>
        </w:rPr>
        <w:t xml:space="preserve"> nroAsteriscos</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nroAsteriscos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AQUI ESTAN: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for</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int i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i </w:t>
      </w:r>
      <w:r w:rsidRPr="008054FD">
        <w:rPr>
          <w:rFonts w:ascii="Courier New" w:eastAsia="Times New Roman" w:hAnsi="Courier New" w:cs="Courier New"/>
          <w:b/>
          <w:bCs/>
          <w:noProof/>
          <w:color w:val="000000"/>
          <w:sz w:val="20"/>
          <w:lang w:val="en-US" w:eastAsia="es-MX"/>
        </w:rPr>
        <w:t>&lt;</w:t>
      </w:r>
      <w:r w:rsidRPr="008054FD">
        <w:rPr>
          <w:rFonts w:ascii="Courier New" w:eastAsia="Times New Roman" w:hAnsi="Courier New" w:cs="Courier New"/>
          <w:noProof/>
          <w:color w:val="000000"/>
          <w:sz w:val="20"/>
          <w:lang w:val="en-US" w:eastAsia="es-MX"/>
        </w:rPr>
        <w:t xml:space="preserve"> nroAsterisco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i</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n"</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else</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salir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rue</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lastRenderedPageBreak/>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while</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salir</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8054FD" w:rsidRPr="008054FD" w:rsidRDefault="008054FD" w:rsidP="008054FD">
      <w:pPr>
        <w:shd w:val="clear" w:color="auto" w:fill="FFFFFF"/>
        <w:spacing w:after="0" w:line="240" w:lineRule="auto"/>
        <w:ind w:firstLine="0"/>
        <w:jc w:val="left"/>
        <w:rPr>
          <w:rFonts w:ascii="Times New Roman" w:eastAsia="Times New Roman" w:hAnsi="Times New Roman" w:cs="Times New Roman"/>
          <w:noProof/>
          <w:szCs w:val="24"/>
          <w:lang w:val="en-US" w:eastAsia="es-MX"/>
        </w:rPr>
      </w:pPr>
      <w:r w:rsidRPr="008054FD">
        <w:rPr>
          <w:rFonts w:ascii="Courier New" w:eastAsia="Times New Roman" w:hAnsi="Courier New" w:cs="Courier New"/>
          <w:b/>
          <w:bCs/>
          <w:noProof/>
          <w:color w:val="000000"/>
          <w:sz w:val="20"/>
          <w:lang w:val="en-US" w:eastAsia="es-MX"/>
        </w:rPr>
        <w:t>}</w:t>
      </w:r>
    </w:p>
    <w:p w:rsidR="007F46AB" w:rsidRPr="003306E9" w:rsidRDefault="007F46AB" w:rsidP="00ED31A5">
      <w:pPr>
        <w:rPr>
          <w:rFonts w:ascii="Courier New" w:hAnsi="Courier New" w:cs="Courier New"/>
          <w:noProof/>
          <w:color w:val="000000"/>
          <w:sz w:val="20"/>
          <w:szCs w:val="20"/>
          <w:highlight w:val="yellow"/>
        </w:rPr>
      </w:pPr>
    </w:p>
    <w:p w:rsidR="007F46AB" w:rsidRPr="003306E9" w:rsidRDefault="007F46AB" w:rsidP="00ED31A5">
      <w:pPr>
        <w:rPr>
          <w:rFonts w:ascii="Courier New" w:hAnsi="Courier New" w:cs="Courier New"/>
          <w:noProof/>
          <w:color w:val="000000"/>
          <w:sz w:val="20"/>
          <w:szCs w:val="20"/>
          <w:highlight w:val="yellow"/>
        </w:rPr>
      </w:pPr>
      <w:r w:rsidRPr="003306E9">
        <w:rPr>
          <w:rFonts w:ascii="Courier New" w:hAnsi="Courier New" w:cs="Courier New"/>
          <w:noProof/>
          <w:color w:val="000000"/>
          <w:sz w:val="20"/>
          <w:szCs w:val="20"/>
          <w:highlight w:val="yellow"/>
        </w:rPr>
        <w:t>La salida de este código será:</w:t>
      </w:r>
    </w:p>
    <w:p w:rsidR="007F46AB" w:rsidRPr="003306E9" w:rsidRDefault="007F46AB" w:rsidP="00ED31A5">
      <w:pPr>
        <w:rPr>
          <w:rFonts w:ascii="Courier New" w:hAnsi="Courier New" w:cs="Courier New"/>
          <w:noProof/>
          <w:color w:val="000000"/>
          <w:sz w:val="20"/>
          <w:szCs w:val="20"/>
          <w:highlight w:val="yellow"/>
        </w:rPr>
      </w:pPr>
      <w:r w:rsidRPr="003306E9">
        <w:rPr>
          <w:rFonts w:ascii="Courier New" w:hAnsi="Courier New" w:cs="Courier New"/>
          <w:noProof/>
          <w:color w:val="000000"/>
          <w:sz w:val="20"/>
          <w:szCs w:val="20"/>
          <w:highlight w:val="yellow"/>
        </w:rPr>
        <w:t>¿Cuál es su nombre? Jose Luis</w:t>
      </w:r>
    </w:p>
    <w:p w:rsidR="007F46AB" w:rsidRPr="003306E9" w:rsidRDefault="007F46AB" w:rsidP="00ED31A5">
      <w:pPr>
        <w:rPr>
          <w:rFonts w:ascii="Courier New" w:hAnsi="Courier New" w:cs="Courier New"/>
          <w:noProof/>
          <w:color w:val="000000"/>
          <w:sz w:val="20"/>
          <w:szCs w:val="20"/>
          <w:highlight w:val="yellow"/>
        </w:rPr>
      </w:pPr>
      <w:r w:rsidRPr="003306E9">
        <w:rPr>
          <w:rFonts w:ascii="Courier New" w:hAnsi="Courier New" w:cs="Courier New"/>
          <w:noProof/>
          <w:color w:val="000000"/>
          <w:sz w:val="20"/>
          <w:szCs w:val="20"/>
          <w:highlight w:val="yellow"/>
        </w:rPr>
        <w:t>Bievenido al 'asterisquero', Jose Luis</w:t>
      </w:r>
    </w:p>
    <w:p w:rsidR="007F46AB" w:rsidRPr="003306E9" w:rsidRDefault="007F46AB" w:rsidP="00ED31A5">
      <w:pPr>
        <w:rPr>
          <w:rFonts w:ascii="Courier New" w:hAnsi="Courier New" w:cs="Courier New"/>
          <w:noProof/>
          <w:color w:val="000000"/>
          <w:sz w:val="20"/>
          <w:szCs w:val="20"/>
          <w:highlight w:val="yellow"/>
        </w:rPr>
      </w:pPr>
      <w:r w:rsidRPr="003306E9">
        <w:rPr>
          <w:rFonts w:ascii="Courier New" w:hAnsi="Courier New" w:cs="Courier New"/>
          <w:noProof/>
          <w:color w:val="000000"/>
          <w:sz w:val="20"/>
          <w:szCs w:val="20"/>
          <w:highlight w:val="yellow"/>
        </w:rPr>
        <w:t>¿Cuántos asteriscos quieres [Cero sale]: 5</w:t>
      </w:r>
    </w:p>
    <w:p w:rsidR="007F46AB" w:rsidRPr="003306E9" w:rsidRDefault="007F46AB" w:rsidP="00ED31A5">
      <w:pPr>
        <w:rPr>
          <w:rFonts w:ascii="Courier New" w:hAnsi="Courier New" w:cs="Courier New"/>
          <w:noProof/>
          <w:color w:val="000000"/>
          <w:sz w:val="20"/>
          <w:szCs w:val="20"/>
          <w:highlight w:val="yellow"/>
        </w:rPr>
      </w:pPr>
      <w:r w:rsidRPr="003306E9">
        <w:rPr>
          <w:rFonts w:ascii="Courier New" w:hAnsi="Courier New" w:cs="Courier New"/>
          <w:noProof/>
          <w:color w:val="000000"/>
          <w:sz w:val="20"/>
          <w:szCs w:val="20"/>
          <w:highlight w:val="yellow"/>
        </w:rPr>
        <w:t>AQUI ESTAN: *****</w:t>
      </w:r>
    </w:p>
    <w:p w:rsidR="007F46AB" w:rsidRPr="003306E9" w:rsidRDefault="007F46AB" w:rsidP="00ED31A5">
      <w:pPr>
        <w:rPr>
          <w:rFonts w:ascii="Courier New" w:hAnsi="Courier New" w:cs="Courier New"/>
          <w:noProof/>
          <w:color w:val="000000"/>
          <w:sz w:val="20"/>
          <w:szCs w:val="20"/>
          <w:highlight w:val="yellow"/>
        </w:rPr>
      </w:pPr>
    </w:p>
    <w:p w:rsidR="007F46AB" w:rsidRPr="003306E9" w:rsidRDefault="007F46AB" w:rsidP="00ED31A5">
      <w:pPr>
        <w:rPr>
          <w:rFonts w:ascii="Courier New" w:hAnsi="Courier New" w:cs="Courier New"/>
          <w:noProof/>
          <w:color w:val="000000"/>
          <w:sz w:val="20"/>
          <w:szCs w:val="20"/>
          <w:highlight w:val="yellow"/>
        </w:rPr>
      </w:pPr>
      <w:r w:rsidRPr="003306E9">
        <w:rPr>
          <w:rFonts w:ascii="Courier New" w:hAnsi="Courier New" w:cs="Courier New"/>
          <w:noProof/>
          <w:color w:val="000000"/>
          <w:sz w:val="20"/>
          <w:szCs w:val="20"/>
          <w:highlight w:val="yellow"/>
        </w:rPr>
        <w:t>¿Cuántos asteriscos quieres [Cero sale]: 0</w:t>
      </w:r>
    </w:p>
    <w:p w:rsidR="007F46AB" w:rsidRPr="003306E9" w:rsidRDefault="007F46AB" w:rsidP="00ED31A5">
      <w:pPr>
        <w:rPr>
          <w:rFonts w:ascii="Courier New" w:hAnsi="Courier New" w:cs="Courier New"/>
          <w:color w:val="000000"/>
          <w:sz w:val="20"/>
          <w:szCs w:val="20"/>
          <w:highlight w:val="yellow"/>
        </w:rPr>
      </w:pPr>
    </w:p>
    <w:p w:rsidR="007F46AB" w:rsidRPr="003306E9" w:rsidRDefault="007F46AB" w:rsidP="00ED31A5">
      <w:pPr>
        <w:rPr>
          <w:rFonts w:ascii="Courier New" w:hAnsi="Courier New" w:cs="Courier New"/>
          <w:color w:val="000000"/>
          <w:sz w:val="20"/>
          <w:szCs w:val="20"/>
          <w:highlight w:val="yellow"/>
        </w:rPr>
      </w:pPr>
    </w:p>
    <w:p w:rsidR="007F46AB" w:rsidRPr="003306E9" w:rsidRDefault="007F46AB" w:rsidP="00ED31A5">
      <w:pPr>
        <w:rPr>
          <w:highlight w:val="yellow"/>
        </w:rPr>
      </w:pPr>
      <w:r w:rsidRPr="003306E9">
        <w:rPr>
          <w:highlight w:val="yellow"/>
        </w:rPr>
        <w:t xml:space="preserve">Vemos que el simple hecho que le código este indentado nos facilita la lectura, también vemos que no existen sentencias goto, todo </w:t>
      </w:r>
      <w:r w:rsidR="005427C0" w:rsidRPr="003306E9">
        <w:rPr>
          <w:highlight w:val="yellow"/>
        </w:rPr>
        <w:t>está</w:t>
      </w:r>
      <w:r w:rsidRPr="003306E9">
        <w:rPr>
          <w:highlight w:val="yellow"/>
        </w:rPr>
        <w:t xml:space="preserve"> estructurado con sentencias if (condicionales), y de interacción (while) y en definitiva es mucho más sencillo de entender, que el código en BASIC.</w:t>
      </w:r>
    </w:p>
    <w:p w:rsidR="007F46AB" w:rsidRPr="003306E9" w:rsidRDefault="007F46AB" w:rsidP="00ED31A5">
      <w:pPr>
        <w:rPr>
          <w:highlight w:val="yellow"/>
        </w:rPr>
      </w:pPr>
      <w:r w:rsidRPr="003306E9">
        <w:rPr>
          <w:highlight w:val="yellow"/>
        </w:rPr>
        <w:t>Existen algunos lenguajes que si bien son estructurados (como C), todavía tiene la sentencia goto entre sus sentencias posible (aunque de ninguna forma se recomienda), otros, los más modernos (como java), generalmente no lo tienen o tienen su uso restringido.</w:t>
      </w:r>
    </w:p>
    <w:p w:rsidR="007F46AB" w:rsidRPr="003306E9" w:rsidRDefault="007F46AB" w:rsidP="00ED31A5">
      <w:pPr>
        <w:rPr>
          <w:highlight w:val="yellow"/>
        </w:rPr>
      </w:pPr>
      <w:r w:rsidRPr="003306E9">
        <w:rPr>
          <w:highlight w:val="yellow"/>
        </w:rPr>
        <w:t xml:space="preserve">Existe un debate, sobre si las sentencias, break (para interrumpir una interacción), </w:t>
      </w:r>
      <w:r w:rsidRPr="003306E9">
        <w:rPr>
          <w:noProof/>
          <w:highlight w:val="yellow"/>
        </w:rPr>
        <w:t>continue</w:t>
      </w:r>
      <w:r w:rsidRPr="003306E9">
        <w:rPr>
          <w:highlight w:val="yellow"/>
        </w:rPr>
        <w:t xml:space="preserve"> (para ir a la siguiente interacción), o más de un </w:t>
      </w:r>
      <w:r w:rsidRPr="003306E9">
        <w:rPr>
          <w:noProof/>
          <w:highlight w:val="yellow"/>
        </w:rPr>
        <w:t>return</w:t>
      </w:r>
      <w:r w:rsidRPr="003306E9">
        <w:rPr>
          <w:highlight w:val="yellow"/>
        </w:rPr>
        <w:t xml:space="preserve"> por función son recomendables, porque son sentencias “goto” enmascaradas. La respuesta es “si”, si deben usarse, son sentencias que nos llevan a un punto muy concreto del código y estas asociadas a las mismas sentencias de control, Si no las usuramos deberías crear sentencias de control a </w:t>
      </w:r>
      <w:r w:rsidRPr="003306E9">
        <w:rPr>
          <w:highlight w:val="yellow"/>
        </w:rPr>
        <w:lastRenderedPageBreak/>
        <w:t>bases de if, que complicarían nuestro código y su legibilidad, recordemos que el objeto de la programación estructura no es eliminar los saltos de línea como tal, sino facilitar la creación de un código de calidad que sea mantenible y entendible.</w:t>
      </w:r>
    </w:p>
    <w:p w:rsidR="007F46AB" w:rsidRPr="003306E9" w:rsidRDefault="007F46AB" w:rsidP="00ED31A5">
      <w:pPr>
        <w:rPr>
          <w:highlight w:val="yellow"/>
        </w:rPr>
      </w:pPr>
    </w:p>
    <w:p w:rsidR="007F46AB" w:rsidRPr="003306E9" w:rsidRDefault="007F46AB" w:rsidP="00ED31A5">
      <w:pPr>
        <w:pStyle w:val="Ttulo2"/>
        <w:rPr>
          <w:highlight w:val="yellow"/>
        </w:rPr>
      </w:pPr>
      <w:bookmarkStart w:id="29" w:name="_Toc23577758"/>
      <w:r w:rsidRPr="003306E9">
        <w:rPr>
          <w:highlight w:val="yellow"/>
        </w:rPr>
        <w:t>Programación Modular</w:t>
      </w:r>
      <w:bookmarkEnd w:id="29"/>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La programación modular divide un programa grande y complejo, en “programas”, más pequeños y sencillos, de maneras que son más sencillos de resolver. A cada uno de estos subprogramas los llamamos módulos.</w:t>
      </w:r>
    </w:p>
    <w:p w:rsidR="007F46AB" w:rsidRPr="003306E9" w:rsidRDefault="007F46AB" w:rsidP="00ED31A5">
      <w:pPr>
        <w:rPr>
          <w:highlight w:val="yellow"/>
        </w:rPr>
      </w:pPr>
      <w:r w:rsidRPr="003306E9">
        <w:rPr>
          <w:highlight w:val="yellow"/>
        </w:rPr>
        <w:t>Cada modulo se encarga de solucionar un problema, de esta manera son más sencillos de crear y de mantener, el problema final resultara de la combinación de dichos módulos.</w:t>
      </w:r>
    </w:p>
    <w:p w:rsidR="007F46AB" w:rsidRPr="003306E9" w:rsidRDefault="007F46AB" w:rsidP="00ED31A5">
      <w:pPr>
        <w:rPr>
          <w:highlight w:val="yellow"/>
        </w:rPr>
      </w:pPr>
      <w:r w:rsidRPr="003306E9">
        <w:rPr>
          <w:highlight w:val="yellow"/>
        </w:rPr>
        <w:t>Cada modulo tiene sus propias estructuras de datos (que idóneamente) estas aislado del resto de los módulos, de forma que cada modulo</w:t>
      </w:r>
      <w:r w:rsidR="009B1903" w:rsidRPr="003306E9">
        <w:rPr>
          <w:highlight w:val="yellow"/>
        </w:rPr>
        <w:t>, expone</w:t>
      </w:r>
      <w:r w:rsidRPr="003306E9">
        <w:rPr>
          <w:highlight w:val="yellow"/>
        </w:rPr>
        <w:t xml:space="preserve"> solo lo necesario para poder comunicarse con los demás. Cuanto menos expongamos, menos acoplamiento generamos y más sencillo es mantener el código.</w:t>
      </w:r>
    </w:p>
    <w:p w:rsidR="007F46AB" w:rsidRPr="003306E9" w:rsidRDefault="007F46AB" w:rsidP="00ED31A5">
      <w:pPr>
        <w:rPr>
          <w:highlight w:val="yellow"/>
        </w:rPr>
      </w:pPr>
      <w:r w:rsidRPr="003306E9">
        <w:rPr>
          <w:highlight w:val="yellow"/>
        </w:rPr>
        <w:t>Al facilitar que todo lo que necesita un modulo para funcionar este junto, y que además este aislado de lo que no necesita, aumentamos la cohesión, esto es garantizar la proximidad en código de los elementos que consumimos (funciones</w:t>
      </w:r>
      <w:r w:rsidR="009B1903" w:rsidRPr="003306E9">
        <w:rPr>
          <w:highlight w:val="yellow"/>
        </w:rPr>
        <w:t>, estructuras</w:t>
      </w:r>
      <w:r w:rsidRPr="003306E9">
        <w:rPr>
          <w:highlight w:val="yellow"/>
        </w:rPr>
        <w:t xml:space="preserve"> de datos) en mismo </w:t>
      </w:r>
      <w:r w:rsidR="009B1903" w:rsidRPr="003306E9">
        <w:rPr>
          <w:highlight w:val="yellow"/>
        </w:rPr>
        <w:t>lugar y</w:t>
      </w:r>
      <w:r w:rsidRPr="003306E9">
        <w:rPr>
          <w:highlight w:val="yellow"/>
        </w:rPr>
        <w:t xml:space="preserve"> garantizar que se usan entre sí, nuevamente hacemos un código más sencillo y mas mantenible.</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Pascal es uno de los lenguajes que implementa la programación modular (y posiblemente unos de los más estructurados), fuente de inspiración para multitud de lenguajes modernos, veamos el siguiente ejemplo en pascal:</w:t>
      </w:r>
    </w:p>
    <w:p w:rsidR="007F46AB" w:rsidRPr="003306E9" w:rsidRDefault="007F46AB" w:rsidP="00ED31A5">
      <w:pPr>
        <w:rPr>
          <w:highlight w:val="yellow"/>
        </w:rPr>
      </w:pPr>
      <w:r w:rsidRPr="003306E9">
        <w:rPr>
          <w:highlight w:val="yellow"/>
        </w:rPr>
        <w:lastRenderedPageBreak/>
        <w:t>El ejemplo solicita dos puntos (con coordinadas X e Y) y calcula la distancia entre los dos. Vamos a crear un modulo (llamado unidad en pascal), con todo lo que requerimos para trabajar con puntos.</w:t>
      </w:r>
    </w:p>
    <w:p w:rsidR="008054FD" w:rsidRDefault="008054FD" w:rsidP="008054FD">
      <w:pPr>
        <w:shd w:val="clear" w:color="auto" w:fill="FFFFFF"/>
        <w:spacing w:after="0" w:line="240" w:lineRule="auto"/>
        <w:ind w:firstLine="0"/>
        <w:jc w:val="left"/>
        <w:rPr>
          <w:rFonts w:ascii="Courier New" w:eastAsia="Times New Roman" w:hAnsi="Courier New" w:cs="Courier New"/>
          <w:b/>
          <w:bCs/>
          <w:color w:val="0000FF"/>
          <w:sz w:val="20"/>
          <w:lang w:eastAsia="es-MX"/>
        </w:rPr>
      </w:pP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b/>
          <w:bCs/>
          <w:noProof/>
          <w:color w:val="0000FF"/>
          <w:sz w:val="20"/>
          <w:lang w:val="en-US" w:eastAsia="es-MX"/>
        </w:rPr>
        <w:t>unit</w:t>
      </w: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Puntos</w:t>
      </w:r>
      <w:r w:rsidRPr="008054FD">
        <w:rPr>
          <w:rFonts w:ascii="Courier New" w:eastAsia="Times New Roman" w:hAnsi="Courier New" w:cs="Courier New"/>
          <w:b/>
          <w:bCs/>
          <w:noProof/>
          <w:color w:val="00008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b/>
          <w:bCs/>
          <w:noProof/>
          <w:color w:val="0000FF"/>
          <w:sz w:val="20"/>
          <w:lang w:val="en-US" w:eastAsia="es-MX"/>
        </w:rPr>
        <w:t>interface</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b/>
          <w:bCs/>
          <w:noProof/>
          <w:color w:val="0000FF"/>
          <w:sz w:val="20"/>
          <w:lang w:val="en-US" w:eastAsia="es-MX"/>
        </w:rPr>
        <w:t>type</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8054FD">
        <w:rPr>
          <w:rFonts w:ascii="Courier New" w:eastAsia="Times New Roman" w:hAnsi="Courier New" w:cs="Courier New"/>
          <w:noProof/>
          <w:color w:val="008080"/>
          <w:sz w:val="20"/>
          <w:lang w:val="en-US" w:eastAsia="es-MX"/>
        </w:rPr>
        <w:t>//Representan un punto</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noProof/>
          <w:color w:val="000000"/>
          <w:sz w:val="20"/>
          <w:lang w:val="en-US" w:eastAsia="es-MX"/>
        </w:rPr>
        <w:t>TPunto</w:t>
      </w: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b/>
          <w:bCs/>
          <w:noProof/>
          <w:color w:val="0000FF"/>
          <w:sz w:val="20"/>
          <w:lang w:val="en-US" w:eastAsia="es-MX"/>
        </w:rPr>
        <w:t>record</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x</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000000"/>
          <w:sz w:val="20"/>
          <w:lang w:val="en-US" w:eastAsia="es-MX"/>
        </w:rPr>
        <w:t>integer</w:t>
      </w:r>
      <w:r w:rsidRPr="008054FD">
        <w:rPr>
          <w:rFonts w:ascii="Courier New" w:eastAsia="Times New Roman" w:hAnsi="Courier New" w:cs="Courier New"/>
          <w:b/>
          <w:bCs/>
          <w:noProof/>
          <w:color w:val="00008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y</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000000"/>
          <w:sz w:val="20"/>
          <w:lang w:val="en-US" w:eastAsia="es-MX"/>
        </w:rPr>
        <w:t>integer</w:t>
      </w:r>
      <w:r w:rsidRPr="008054FD">
        <w:rPr>
          <w:rFonts w:ascii="Courier New" w:eastAsia="Times New Roman" w:hAnsi="Courier New" w:cs="Courier New"/>
          <w:b/>
          <w:bCs/>
          <w:noProof/>
          <w:color w:val="00008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b/>
          <w:bCs/>
          <w:noProof/>
          <w:color w:val="0000FF"/>
          <w:sz w:val="20"/>
          <w:lang w:val="en-US" w:eastAsia="es-MX"/>
        </w:rPr>
        <w:t>end</w:t>
      </w:r>
      <w:r w:rsidRPr="008054FD">
        <w:rPr>
          <w:rFonts w:ascii="Courier New" w:eastAsia="Times New Roman" w:hAnsi="Courier New" w:cs="Courier New"/>
          <w:b/>
          <w:bCs/>
          <w:noProof/>
          <w:color w:val="00008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8054FD">
        <w:rPr>
          <w:rFonts w:ascii="Courier New" w:eastAsia="Times New Roman" w:hAnsi="Courier New" w:cs="Courier New"/>
          <w:noProof/>
          <w:color w:val="008080"/>
          <w:sz w:val="20"/>
          <w:lang w:val="en-US" w:eastAsia="es-MX"/>
        </w:rPr>
        <w:t>//Obtiene un punto desde el teclado</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b/>
          <w:bCs/>
          <w:noProof/>
          <w:color w:val="0000FF"/>
          <w:sz w:val="20"/>
          <w:lang w:val="en-US" w:eastAsia="es-MX"/>
        </w:rPr>
        <w:t>function</w:t>
      </w: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obtenerPunto</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TPunto</w:t>
      </w:r>
      <w:r w:rsidRPr="008054FD">
        <w:rPr>
          <w:rFonts w:ascii="Courier New" w:eastAsia="Times New Roman" w:hAnsi="Courier New" w:cs="Courier New"/>
          <w:b/>
          <w:bCs/>
          <w:noProof/>
          <w:color w:val="00008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8054FD">
        <w:rPr>
          <w:rFonts w:ascii="Courier New" w:eastAsia="Times New Roman" w:hAnsi="Courier New" w:cs="Courier New"/>
          <w:noProof/>
          <w:color w:val="008080"/>
          <w:sz w:val="20"/>
          <w:lang w:val="en-US" w:eastAsia="es-MX"/>
        </w:rPr>
        <w:t>//Cacula la distancia entre dos puntos</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b/>
          <w:bCs/>
          <w:noProof/>
          <w:color w:val="0000FF"/>
          <w:sz w:val="20"/>
          <w:lang w:val="en-US" w:eastAsia="es-MX"/>
        </w:rPr>
        <w:t>function</w:t>
      </w: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calcularDistancia</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000000"/>
          <w:sz w:val="20"/>
          <w:lang w:val="en-US" w:eastAsia="es-MX"/>
        </w:rPr>
        <w:t>punto1</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TPunto</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punto2</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000000"/>
          <w:sz w:val="20"/>
          <w:lang w:val="en-US" w:eastAsia="es-MX"/>
        </w:rPr>
        <w:t>TPunto</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real</w:t>
      </w:r>
      <w:r w:rsidRPr="008054FD">
        <w:rPr>
          <w:rFonts w:ascii="Courier New" w:eastAsia="Times New Roman" w:hAnsi="Courier New" w:cs="Courier New"/>
          <w:b/>
          <w:bCs/>
          <w:noProof/>
          <w:color w:val="00008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b/>
          <w:bCs/>
          <w:noProof/>
          <w:color w:val="0000FF"/>
          <w:sz w:val="20"/>
          <w:lang w:val="en-US" w:eastAsia="es-MX"/>
        </w:rPr>
        <w:t>implementation</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b/>
          <w:bCs/>
          <w:noProof/>
          <w:color w:val="0000FF"/>
          <w:sz w:val="20"/>
          <w:lang w:val="en-US" w:eastAsia="es-MX"/>
        </w:rPr>
        <w:t>Uses</w:t>
      </w: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Math</w:t>
      </w:r>
      <w:r w:rsidRPr="008054FD">
        <w:rPr>
          <w:rFonts w:ascii="Courier New" w:eastAsia="Times New Roman" w:hAnsi="Courier New" w:cs="Courier New"/>
          <w:b/>
          <w:bCs/>
          <w:noProof/>
          <w:color w:val="00008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b/>
          <w:bCs/>
          <w:noProof/>
          <w:color w:val="0000FF"/>
          <w:sz w:val="20"/>
          <w:lang w:val="en-US" w:eastAsia="es-MX"/>
        </w:rPr>
        <w:t>function</w:t>
      </w: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obtenerPunto</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TPunto</w:t>
      </w:r>
      <w:r w:rsidRPr="008054FD">
        <w:rPr>
          <w:rFonts w:ascii="Courier New" w:eastAsia="Times New Roman" w:hAnsi="Courier New" w:cs="Courier New"/>
          <w:b/>
          <w:bCs/>
          <w:noProof/>
          <w:color w:val="00008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b/>
          <w:bCs/>
          <w:noProof/>
          <w:color w:val="0000FF"/>
          <w:sz w:val="20"/>
          <w:lang w:val="en-US" w:eastAsia="es-MX"/>
        </w:rPr>
        <w:t>var</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punto</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000000"/>
          <w:sz w:val="20"/>
          <w:lang w:val="en-US" w:eastAsia="es-MX"/>
        </w:rPr>
        <w:t>TPunto</w:t>
      </w:r>
      <w:r w:rsidRPr="008054FD">
        <w:rPr>
          <w:rFonts w:ascii="Courier New" w:eastAsia="Times New Roman" w:hAnsi="Courier New" w:cs="Courier New"/>
          <w:b/>
          <w:bCs/>
          <w:noProof/>
          <w:color w:val="00008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b/>
          <w:bCs/>
          <w:noProof/>
          <w:color w:val="0000FF"/>
          <w:sz w:val="20"/>
          <w:lang w:val="en-US" w:eastAsia="es-MX"/>
        </w:rPr>
        <w:t>begin</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write</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808080"/>
          <w:sz w:val="20"/>
          <w:lang w:val="en-US" w:eastAsia="es-MX"/>
        </w:rPr>
        <w:t>'Introcuzca la X del punto: '</w:t>
      </w:r>
      <w:r w:rsidRPr="008054FD">
        <w:rPr>
          <w:rFonts w:ascii="Courier New" w:eastAsia="Times New Roman" w:hAnsi="Courier New" w:cs="Courier New"/>
          <w:b/>
          <w:bCs/>
          <w:noProof/>
          <w:color w:val="00008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readln</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000000"/>
          <w:sz w:val="20"/>
          <w:lang w:val="en-US" w:eastAsia="es-MX"/>
        </w:rPr>
        <w:t>punto</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000000"/>
          <w:sz w:val="20"/>
          <w:lang w:val="en-US" w:eastAsia="es-MX"/>
        </w:rPr>
        <w:t>x</w:t>
      </w:r>
      <w:r w:rsidRPr="008054FD">
        <w:rPr>
          <w:rFonts w:ascii="Courier New" w:eastAsia="Times New Roman" w:hAnsi="Courier New" w:cs="Courier New"/>
          <w:b/>
          <w:bCs/>
          <w:noProof/>
          <w:color w:val="00008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write</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808080"/>
          <w:sz w:val="20"/>
          <w:lang w:val="en-US" w:eastAsia="es-MX"/>
        </w:rPr>
        <w:t>'Introcuzca la Y del punto: '</w:t>
      </w:r>
      <w:r w:rsidRPr="008054FD">
        <w:rPr>
          <w:rFonts w:ascii="Courier New" w:eastAsia="Times New Roman" w:hAnsi="Courier New" w:cs="Courier New"/>
          <w:b/>
          <w:bCs/>
          <w:noProof/>
          <w:color w:val="00008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readln</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000000"/>
          <w:sz w:val="20"/>
          <w:lang w:val="en-US" w:eastAsia="es-MX"/>
        </w:rPr>
        <w:t>punto</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000000"/>
          <w:sz w:val="20"/>
          <w:lang w:val="en-US" w:eastAsia="es-MX"/>
        </w:rPr>
        <w:t>y</w:t>
      </w:r>
      <w:r w:rsidRPr="008054FD">
        <w:rPr>
          <w:rFonts w:ascii="Courier New" w:eastAsia="Times New Roman" w:hAnsi="Courier New" w:cs="Courier New"/>
          <w:b/>
          <w:bCs/>
          <w:noProof/>
          <w:color w:val="00008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obtenerPunto</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punto</w:t>
      </w:r>
      <w:r w:rsidRPr="008054FD">
        <w:rPr>
          <w:rFonts w:ascii="Courier New" w:eastAsia="Times New Roman" w:hAnsi="Courier New" w:cs="Courier New"/>
          <w:b/>
          <w:bCs/>
          <w:noProof/>
          <w:color w:val="00008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b/>
          <w:bCs/>
          <w:noProof/>
          <w:color w:val="0000FF"/>
          <w:sz w:val="20"/>
          <w:lang w:val="en-US" w:eastAsia="es-MX"/>
        </w:rPr>
        <w:t>end</w:t>
      </w:r>
      <w:r w:rsidRPr="008054FD">
        <w:rPr>
          <w:rFonts w:ascii="Courier New" w:eastAsia="Times New Roman" w:hAnsi="Courier New" w:cs="Courier New"/>
          <w:b/>
          <w:bCs/>
          <w:noProof/>
          <w:color w:val="00008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b/>
          <w:bCs/>
          <w:noProof/>
          <w:color w:val="0000FF"/>
          <w:sz w:val="20"/>
          <w:lang w:val="en-US" w:eastAsia="es-MX"/>
        </w:rPr>
        <w:t>function</w:t>
      </w: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calcularDistancia</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000000"/>
          <w:sz w:val="20"/>
          <w:lang w:val="en-US" w:eastAsia="es-MX"/>
        </w:rPr>
        <w:t>punto1</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TPunto</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punto2</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000000"/>
          <w:sz w:val="20"/>
          <w:lang w:val="en-US" w:eastAsia="es-MX"/>
        </w:rPr>
        <w:t>TPunto</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real</w:t>
      </w:r>
      <w:r w:rsidRPr="008054FD">
        <w:rPr>
          <w:rFonts w:ascii="Courier New" w:eastAsia="Times New Roman" w:hAnsi="Courier New" w:cs="Courier New"/>
          <w:b/>
          <w:bCs/>
          <w:noProof/>
          <w:color w:val="00008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b/>
          <w:bCs/>
          <w:noProof/>
          <w:color w:val="0000FF"/>
          <w:sz w:val="20"/>
          <w:lang w:val="en-US" w:eastAsia="es-MX"/>
        </w:rPr>
        <w:t>begin</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calcularDistancia</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sqrt</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power</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000000"/>
          <w:sz w:val="20"/>
          <w:lang w:val="en-US" w:eastAsia="es-MX"/>
        </w:rPr>
        <w:t>punto2</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000000"/>
          <w:sz w:val="20"/>
          <w:lang w:val="en-US" w:eastAsia="es-MX"/>
        </w:rPr>
        <w:t>x</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000000"/>
          <w:sz w:val="20"/>
          <w:lang w:val="en-US" w:eastAsia="es-MX"/>
        </w:rPr>
        <w:t>punto1</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000000"/>
          <w:sz w:val="20"/>
          <w:lang w:val="en-US" w:eastAsia="es-MX"/>
        </w:rPr>
        <w:t>x</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FF8000"/>
          <w:sz w:val="20"/>
          <w:lang w:val="en-US" w:eastAsia="es-MX"/>
        </w:rPr>
        <w:t>2</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808080"/>
          <w:sz w:val="20"/>
          <w:lang w:val="en-US" w:eastAsia="es-MX"/>
        </w:rPr>
        <w:t xml:space="preserve"> </w:t>
      </w:r>
      <w:r w:rsidRPr="008054FD">
        <w:rPr>
          <w:rFonts w:ascii="Courier New" w:eastAsia="Times New Roman" w:hAnsi="Courier New" w:cs="Courier New"/>
          <w:noProof/>
          <w:color w:val="000000"/>
          <w:sz w:val="20"/>
          <w:lang w:val="en-US" w:eastAsia="es-MX"/>
        </w:rPr>
        <w:t>power</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000000"/>
          <w:sz w:val="20"/>
          <w:lang w:val="en-US" w:eastAsia="es-MX"/>
        </w:rPr>
        <w:t>punto2</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000000"/>
          <w:sz w:val="20"/>
          <w:lang w:val="en-US" w:eastAsia="es-MX"/>
        </w:rPr>
        <w:t>y</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000000"/>
          <w:sz w:val="20"/>
          <w:lang w:val="en-US" w:eastAsia="es-MX"/>
        </w:rPr>
        <w:t>punto1</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000000"/>
          <w:sz w:val="20"/>
          <w:lang w:val="en-US" w:eastAsia="es-MX"/>
        </w:rPr>
        <w:t>y</w:t>
      </w:r>
      <w:r w:rsidRPr="008054FD">
        <w:rPr>
          <w:rFonts w:ascii="Courier New" w:eastAsia="Times New Roman" w:hAnsi="Courier New" w:cs="Courier New"/>
          <w:b/>
          <w:bCs/>
          <w:noProof/>
          <w:color w:val="000080"/>
          <w:sz w:val="20"/>
          <w:lang w:val="en-US" w:eastAsia="es-MX"/>
        </w:rPr>
        <w:t>,</w:t>
      </w:r>
      <w:r w:rsidRPr="008054FD">
        <w:rPr>
          <w:rFonts w:ascii="Courier New" w:eastAsia="Times New Roman" w:hAnsi="Courier New" w:cs="Courier New"/>
          <w:noProof/>
          <w:color w:val="FF8000"/>
          <w:sz w:val="20"/>
          <w:lang w:val="en-US" w:eastAsia="es-MX"/>
        </w:rPr>
        <w:t>2</w:t>
      </w:r>
      <w:r w:rsidRPr="008054FD">
        <w:rPr>
          <w:rFonts w:ascii="Courier New" w:eastAsia="Times New Roman" w:hAnsi="Courier New" w:cs="Courier New"/>
          <w:b/>
          <w:bCs/>
          <w:noProof/>
          <w:color w:val="00008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8054FD">
        <w:rPr>
          <w:rFonts w:ascii="Courier New" w:eastAsia="Times New Roman" w:hAnsi="Courier New" w:cs="Courier New"/>
          <w:b/>
          <w:bCs/>
          <w:noProof/>
          <w:color w:val="0000FF"/>
          <w:sz w:val="20"/>
          <w:lang w:val="en-US" w:eastAsia="es-MX"/>
        </w:rPr>
        <w:t>end</w:t>
      </w:r>
      <w:r w:rsidRPr="008054FD">
        <w:rPr>
          <w:rFonts w:ascii="Courier New" w:eastAsia="Times New Roman" w:hAnsi="Courier New" w:cs="Courier New"/>
          <w:b/>
          <w:bCs/>
          <w:noProof/>
          <w:color w:val="00008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p>
    <w:p w:rsidR="008054FD" w:rsidRPr="008054FD" w:rsidRDefault="008054FD" w:rsidP="008054FD">
      <w:pPr>
        <w:shd w:val="clear" w:color="auto" w:fill="FFFFFF"/>
        <w:spacing w:after="0" w:line="240" w:lineRule="auto"/>
        <w:ind w:firstLine="0"/>
        <w:jc w:val="left"/>
        <w:rPr>
          <w:rFonts w:ascii="Times New Roman" w:eastAsia="Times New Roman" w:hAnsi="Times New Roman" w:cs="Times New Roman"/>
          <w:noProof/>
          <w:szCs w:val="24"/>
          <w:lang w:val="en-US" w:eastAsia="es-MX"/>
        </w:rPr>
      </w:pPr>
      <w:r w:rsidRPr="008054FD">
        <w:rPr>
          <w:rFonts w:ascii="Courier New" w:eastAsia="Times New Roman" w:hAnsi="Courier New" w:cs="Courier New"/>
          <w:b/>
          <w:bCs/>
          <w:noProof/>
          <w:color w:val="0000FF"/>
          <w:sz w:val="20"/>
          <w:lang w:val="en-US" w:eastAsia="es-MX"/>
        </w:rPr>
        <w:t>end</w:t>
      </w:r>
      <w:r w:rsidRPr="008054FD">
        <w:rPr>
          <w:rFonts w:ascii="Courier New" w:eastAsia="Times New Roman" w:hAnsi="Courier New" w:cs="Courier New"/>
          <w:b/>
          <w:bCs/>
          <w:noProof/>
          <w:color w:val="000080"/>
          <w:sz w:val="20"/>
          <w:lang w:val="en-US" w:eastAsia="es-MX"/>
        </w:rPr>
        <w:t>.</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lastRenderedPageBreak/>
        <w:t>El código principal usara el modulo anterior, para solicitar los datos y mostrar los resultados:</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b/>
          <w:bCs/>
          <w:noProof/>
          <w:color w:val="0000FF"/>
          <w:sz w:val="20"/>
          <w:lang w:val="en-US" w:eastAsia="es-MX"/>
        </w:rPr>
        <w:t>program</w:t>
      </w: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Ejemplo</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b/>
          <w:bCs/>
          <w:noProof/>
          <w:color w:val="0000FF"/>
          <w:sz w:val="20"/>
          <w:lang w:val="en-US" w:eastAsia="es-MX"/>
        </w:rPr>
        <w:t>uses</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Puntos</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SysUtils</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b/>
          <w:bCs/>
          <w:noProof/>
          <w:color w:val="0000FF"/>
          <w:sz w:val="20"/>
          <w:lang w:val="en-US" w:eastAsia="es-MX"/>
        </w:rPr>
        <w:t>var</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punto1</w:t>
      </w: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TPunto</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punto2</w:t>
      </w: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TPunto</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distancia</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real</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b/>
          <w:bCs/>
          <w:noProof/>
          <w:color w:val="0000FF"/>
          <w:sz w:val="20"/>
          <w:lang w:val="en-US" w:eastAsia="es-MX"/>
        </w:rPr>
        <w:t>begin</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writeln</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Introduzca el punto uno: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punto1</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obtenerPunto</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writeln</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writeln</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Introduzca el punto dos: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punto2</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obtenerPunto</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writeln</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distancia</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calcularDistancia</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punto1</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punto2</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writeln</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write</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La distancia entre el punto uno y el punto dos es: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writeln</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Format</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2f'</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distancia</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writeln</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writeln</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Pulse enter para salir...'</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readln</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b/>
          <w:bCs/>
          <w:noProof/>
          <w:color w:val="0000FF"/>
          <w:sz w:val="20"/>
          <w:lang w:val="en-US" w:eastAsia="es-MX"/>
        </w:rPr>
        <w:t>end</w:t>
      </w:r>
      <w:r w:rsidRPr="00EC6FAA">
        <w:rPr>
          <w:rFonts w:ascii="Courier New" w:eastAsia="Times New Roman" w:hAnsi="Courier New" w:cs="Courier New"/>
          <w:b/>
          <w:bCs/>
          <w:noProof/>
          <w:color w:val="000080"/>
          <w:sz w:val="20"/>
          <w:lang w:val="en-US" w:eastAsia="es-MX"/>
        </w:rPr>
        <w:t>.</w:t>
      </w:r>
    </w:p>
    <w:p w:rsidR="007F46AB" w:rsidRPr="003306E9" w:rsidRDefault="007F46AB" w:rsidP="00ED31A5">
      <w:pPr>
        <w:rPr>
          <w:noProof/>
          <w:highlight w:val="yellow"/>
        </w:rPr>
      </w:pP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La salida será</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Introduzca el punto uno:</w:t>
      </w:r>
    </w:p>
    <w:p w:rsidR="007F46AB" w:rsidRPr="003306E9" w:rsidRDefault="007F46AB" w:rsidP="00ED31A5">
      <w:pPr>
        <w:rPr>
          <w:highlight w:val="yellow"/>
        </w:rPr>
      </w:pPr>
      <w:r w:rsidRPr="003306E9">
        <w:rPr>
          <w:highlight w:val="yellow"/>
        </w:rPr>
        <w:t>Introduzca la X del punto: 10</w:t>
      </w:r>
    </w:p>
    <w:p w:rsidR="007F46AB" w:rsidRPr="003306E9" w:rsidRDefault="007F46AB" w:rsidP="00ED31A5">
      <w:pPr>
        <w:rPr>
          <w:highlight w:val="yellow"/>
        </w:rPr>
      </w:pPr>
      <w:r w:rsidRPr="003306E9">
        <w:rPr>
          <w:highlight w:val="yellow"/>
        </w:rPr>
        <w:t>Introduzca la Y del punto: 10</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Introduzca el punto dos:</w:t>
      </w:r>
    </w:p>
    <w:p w:rsidR="007F46AB" w:rsidRPr="003306E9" w:rsidRDefault="007F46AB" w:rsidP="00ED31A5">
      <w:pPr>
        <w:rPr>
          <w:highlight w:val="yellow"/>
        </w:rPr>
      </w:pPr>
      <w:r w:rsidRPr="003306E9">
        <w:rPr>
          <w:highlight w:val="yellow"/>
        </w:rPr>
        <w:t>Introduzca la X del punto: 5</w:t>
      </w:r>
    </w:p>
    <w:p w:rsidR="007F46AB" w:rsidRPr="003306E9" w:rsidRDefault="007F46AB" w:rsidP="00ED31A5">
      <w:pPr>
        <w:rPr>
          <w:highlight w:val="yellow"/>
        </w:rPr>
      </w:pPr>
      <w:r w:rsidRPr="003306E9">
        <w:rPr>
          <w:highlight w:val="yellow"/>
        </w:rPr>
        <w:t>Introduzca la Y del punto: 5</w:t>
      </w:r>
    </w:p>
    <w:p w:rsidR="007F46AB" w:rsidRPr="003306E9" w:rsidRDefault="007F46AB" w:rsidP="00ED31A5">
      <w:pPr>
        <w:rPr>
          <w:highlight w:val="yellow"/>
        </w:rPr>
      </w:pP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La distancia entre el punto uno y el punto dos es: 7.07</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Pulse enter para salir...</w:t>
      </w:r>
    </w:p>
    <w:p w:rsidR="007F46AB" w:rsidRPr="003306E9" w:rsidRDefault="007F46AB" w:rsidP="00ED31A5">
      <w:pPr>
        <w:rPr>
          <w:highlight w:val="yellow"/>
        </w:rPr>
      </w:pPr>
    </w:p>
    <w:p w:rsidR="007F46AB" w:rsidRPr="003306E9" w:rsidRDefault="007F46AB" w:rsidP="00ED31A5">
      <w:pPr>
        <w:rPr>
          <w:highlight w:val="yellow"/>
        </w:rPr>
      </w:pPr>
    </w:p>
    <w:p w:rsidR="007F46AB" w:rsidRPr="003306E9" w:rsidRDefault="007F46AB" w:rsidP="003B016E">
      <w:pPr>
        <w:pStyle w:val="Ttulo1"/>
        <w:rPr>
          <w:highlight w:val="yellow"/>
        </w:rPr>
      </w:pPr>
      <w:bookmarkStart w:id="30" w:name="_Toc23577759"/>
      <w:r w:rsidRPr="003306E9">
        <w:rPr>
          <w:highlight w:val="yellow"/>
        </w:rPr>
        <w:lastRenderedPageBreak/>
        <w:t xml:space="preserve">Paradigma </w:t>
      </w:r>
      <w:r w:rsidR="00074CB5" w:rsidRPr="003306E9">
        <w:rPr>
          <w:highlight w:val="yellow"/>
        </w:rPr>
        <w:t>o</w:t>
      </w:r>
      <w:r w:rsidR="00A97333" w:rsidRPr="003306E9">
        <w:rPr>
          <w:highlight w:val="yellow"/>
        </w:rPr>
        <w:t xml:space="preserve">rientado a </w:t>
      </w:r>
      <w:r w:rsidR="00074CB5" w:rsidRPr="003306E9">
        <w:rPr>
          <w:highlight w:val="yellow"/>
        </w:rPr>
        <w:t>o</w:t>
      </w:r>
      <w:r w:rsidR="00A97333" w:rsidRPr="003306E9">
        <w:rPr>
          <w:highlight w:val="yellow"/>
        </w:rPr>
        <w:t>bjetos</w:t>
      </w:r>
      <w:bookmarkEnd w:id="30"/>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En este paradigma orientado a objetos ya nos acercamos más a como organizamos el pensamiento las personas. Nosotros para comprender el mundo real no nos fijamos muchos en los detalles, si no que abstraemos y clasificamos lo que nos rodea para poder comprenderlo, a cada “ser” le atribuimos propiedades y en base a que características de dichas propiedades les conceden, sabemos cómo interactuar con ellos.</w:t>
      </w:r>
    </w:p>
    <w:p w:rsidR="007F46AB" w:rsidRPr="003306E9" w:rsidRDefault="007F46AB" w:rsidP="00ED31A5">
      <w:pPr>
        <w:rPr>
          <w:highlight w:val="yellow"/>
        </w:rPr>
      </w:pPr>
      <w:r w:rsidRPr="003306E9">
        <w:rPr>
          <w:highlight w:val="yellow"/>
        </w:rPr>
        <w:t>Un ejemplo de esto son, los coches, poca gente sabe (en profundidad) cómo funciona el motor de un coche, o su sistema eléctrico, pero mucha gente sabe como operar un coche, incluso no tendría problemas para cambiar de modelo de coche y poder conducirlo inmediatamente, a pesar de que existe centenares de modelos de coches; automáticos, estándares, y de características muy variadas (incluso sin consideramos detalles estéticos como el color). El hecho de que una vez que hemos aprendiendo a conducir un coche, podamos sin mucho problemas, conducir varios modelos de coche, no implica que sepamos cómo funciona un coche realmente, si no que sabemos que es lo que estos pueden hacer, y en base a esto, podemos utilizarlo.</w:t>
      </w:r>
    </w:p>
    <w:p w:rsidR="007F46AB" w:rsidRPr="003306E9" w:rsidRDefault="007F46AB" w:rsidP="00ED31A5">
      <w:pPr>
        <w:rPr>
          <w:highlight w:val="yellow"/>
        </w:rPr>
      </w:pPr>
      <w:r w:rsidRPr="003306E9">
        <w:rPr>
          <w:highlight w:val="yellow"/>
        </w:rPr>
        <w:t>La POO, consiste en clasificar nuestros problemas, en “entidades”, que tienen características (llamadas atributos), y comportamientos conocidos, con los que podemos interactuar, a la vez que tienen características y comportamientos ocultos que no son necesarios conocer para poder interactuar con los anteriores.</w:t>
      </w:r>
    </w:p>
    <w:p w:rsidR="007F46AB" w:rsidRPr="003306E9" w:rsidRDefault="007F46AB" w:rsidP="00ED31A5">
      <w:pPr>
        <w:rPr>
          <w:highlight w:val="yellow"/>
        </w:rPr>
      </w:pPr>
      <w:r w:rsidRPr="003306E9">
        <w:rPr>
          <w:highlight w:val="yellow"/>
        </w:rPr>
        <w:t>El cómo se relacionen a través de comportamientos y características todas estas entidades es lo que conocemos como programación orientada a objetos.</w:t>
      </w:r>
    </w:p>
    <w:p w:rsidR="007F46AB" w:rsidRPr="003306E9" w:rsidRDefault="007F46AB" w:rsidP="00ED31A5">
      <w:pPr>
        <w:rPr>
          <w:highlight w:val="yellow"/>
        </w:rPr>
      </w:pPr>
      <w:r w:rsidRPr="003306E9">
        <w:rPr>
          <w:highlight w:val="yellow"/>
        </w:rPr>
        <w:t>Las entidades con sus características definidas y establecidas se llaman objetos, y los objetos de un mismo tipo son clasificadas en clases, por ejemplo si mi coche es un Nissan Versa Blanco del 2017, ese sería considerado el objeto, el modelo Nissan Versa seria la clase, con las características de color y año.</w:t>
      </w:r>
    </w:p>
    <w:p w:rsidR="007F46AB" w:rsidRPr="003306E9" w:rsidRDefault="00EC6FAA" w:rsidP="00EC6FAA">
      <w:pPr>
        <w:pStyle w:val="Ttulo2"/>
        <w:rPr>
          <w:highlight w:val="yellow"/>
        </w:rPr>
      </w:pPr>
      <w:r>
        <w:rPr>
          <w:highlight w:val="yellow"/>
        </w:rPr>
        <w:lastRenderedPageBreak/>
        <w:t>Elementos que posee una clase</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Atributos: Representa el estado de la clase (una vez convertida en objeto), es lo que le da “personalidad” a la clase (en el ejemplo del coche seria el año o el color). Para acceder a los atributos, según el lenguaje, pueden usarse métodos o propiedades.</w:t>
      </w:r>
    </w:p>
    <w:p w:rsidR="007F46AB" w:rsidRPr="003306E9" w:rsidRDefault="007F46AB" w:rsidP="00ED31A5">
      <w:pPr>
        <w:rPr>
          <w:highlight w:val="yellow"/>
        </w:rPr>
      </w:pPr>
      <w:r w:rsidRPr="003306E9">
        <w:rPr>
          <w:highlight w:val="yellow"/>
        </w:rPr>
        <w:t>Mensajes: Las objetos pueden definir mensajes, que son instrucciones para realizar acciones, esto está representado por métodos (funciones y procedimiento), que pueden recibir cero o más parámetros.</w:t>
      </w:r>
    </w:p>
    <w:p w:rsidR="007F46AB" w:rsidRPr="003306E9" w:rsidRDefault="007F46AB" w:rsidP="00ED31A5">
      <w:pPr>
        <w:rPr>
          <w:highlight w:val="yellow"/>
        </w:rPr>
      </w:pPr>
      <w:r w:rsidRPr="003306E9">
        <w:rPr>
          <w:highlight w:val="yellow"/>
        </w:rPr>
        <w:t>Relaciones: las clases tienen relaciones de diversos tipos con otras clases:</w:t>
      </w:r>
    </w:p>
    <w:p w:rsidR="007F46AB" w:rsidRPr="003306E9" w:rsidRDefault="007F46AB" w:rsidP="00ED31A5">
      <w:pPr>
        <w:rPr>
          <w:highlight w:val="yellow"/>
        </w:rPr>
      </w:pPr>
      <w:r w:rsidRPr="003306E9">
        <w:rPr>
          <w:highlight w:val="yellow"/>
        </w:rPr>
        <w:t>Asociación: Dos clases (o más) están asociadas de alguna forma, puede ser que una clase sea un conjunto de otra clase (como una lista), o que sus atributos estén compuestos de otras clases.</w:t>
      </w:r>
    </w:p>
    <w:p w:rsidR="007F46AB" w:rsidRPr="003306E9" w:rsidRDefault="007F46AB" w:rsidP="00ED31A5">
      <w:pPr>
        <w:rPr>
          <w:highlight w:val="yellow"/>
        </w:rPr>
      </w:pPr>
      <w:r w:rsidRPr="003306E9">
        <w:rPr>
          <w:highlight w:val="yellow"/>
        </w:rPr>
        <w:t>Dependencia: Una clase usa a la otra.</w:t>
      </w:r>
    </w:p>
    <w:p w:rsidR="007F46AB" w:rsidRPr="003306E9" w:rsidRDefault="007F46AB" w:rsidP="00ED31A5">
      <w:pPr>
        <w:rPr>
          <w:highlight w:val="yellow"/>
        </w:rPr>
      </w:pPr>
      <w:r w:rsidRPr="003306E9">
        <w:rPr>
          <w:highlight w:val="yellow"/>
        </w:rPr>
        <w:t xml:space="preserve">Generalización/Especialización: Aquí entran todos los mecanismos de herencia </w:t>
      </w:r>
    </w:p>
    <w:p w:rsidR="007F46AB" w:rsidRPr="003306E9" w:rsidRDefault="007F46AB" w:rsidP="00ED31A5">
      <w:pPr>
        <w:rPr>
          <w:highlight w:val="yellow"/>
        </w:rPr>
      </w:pPr>
    </w:p>
    <w:p w:rsidR="007F46AB" w:rsidRPr="003306E9" w:rsidRDefault="007F46AB" w:rsidP="00EC6FAA">
      <w:pPr>
        <w:pStyle w:val="Ttulo2"/>
        <w:rPr>
          <w:highlight w:val="yellow"/>
        </w:rPr>
      </w:pPr>
      <w:r w:rsidRPr="003306E9">
        <w:rPr>
          <w:highlight w:val="yellow"/>
        </w:rPr>
        <w:t>Características de la programación orientada a objetos</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 xml:space="preserve">Encapsulamiento/Ocultación: La programación modular, ya tenía lago de encapsulamiento y ocultación. </w:t>
      </w:r>
    </w:p>
    <w:p w:rsidR="007F46AB" w:rsidRPr="003306E9" w:rsidRDefault="007F46AB" w:rsidP="00ED31A5">
      <w:pPr>
        <w:rPr>
          <w:highlight w:val="yellow"/>
        </w:rPr>
      </w:pPr>
      <w:r w:rsidRPr="003306E9">
        <w:rPr>
          <w:highlight w:val="yellow"/>
        </w:rPr>
        <w:t xml:space="preserve">El encapsulamiento consístete en juntar en un mismo lugar todo lo que define a un objeto, esto es los datos (atributos), y la funcionalidad (métodos), de forma indivisible (uno de los grandes errores de la programación es considerar que los datos, deben estar aislados del negocio, esto es incorrecto, en la POO, los datos y el negocio, son una entidad unificada, </w:t>
      </w:r>
      <w:r w:rsidRPr="003306E9">
        <w:rPr>
          <w:highlight w:val="yellow"/>
        </w:rPr>
        <w:lastRenderedPageBreak/>
        <w:t>un objeto, no tiene sentido, si no tiene datos y si no tiene negocio), todo esto hace referencia a la cohesión de una clase.</w:t>
      </w:r>
    </w:p>
    <w:p w:rsidR="007F46AB" w:rsidRPr="003306E9" w:rsidRDefault="007F46AB" w:rsidP="00ED31A5">
      <w:pPr>
        <w:rPr>
          <w:highlight w:val="yellow"/>
        </w:rPr>
      </w:pPr>
      <w:r w:rsidRPr="003306E9">
        <w:rPr>
          <w:highlight w:val="yellow"/>
        </w:rPr>
        <w:t>El ocultamiento a su vez, significa que la clase debe mostrar lo menos posible sobre sí misma. Su funcionamiento y estructuras internas, no le interesa al resto de las clases, cuando menos expongamos más mantenible va a ser la clase, esto refuerza el bajo acoplamiento.</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Herencia: es una de las principales relaciones entre clases, permite extender una clase creando otra que “herede” todas sus características y comportamientos, pero permitiéndola agregar nueva funcionalidad. La clase de la cual hereda se llama “clase” madre (o base) y la otra clase “hija”. En el caso del coche, la clase “coche”, seria la clase madre</w:t>
      </w:r>
      <w:r w:rsidR="009B1903" w:rsidRPr="003306E9">
        <w:rPr>
          <w:highlight w:val="yellow"/>
        </w:rPr>
        <w:t>, una</w:t>
      </w:r>
      <w:r w:rsidRPr="003306E9">
        <w:rPr>
          <w:highlight w:val="yellow"/>
        </w:rPr>
        <w:t xml:space="preserve"> clase con ciertas características comunes a todos los coches, pero la marca y el modelo seria la clase hija, “Nissan Versa”. Es posible que luego se hagan más coches que hereden de la marca, como particularidades o agregados por ejemplo podemos tener un “Nissa Versa Sense” que herede del anterior. El coche como tal, el que conducimos, es el objeto de clase, la “instancia” en sí. </w:t>
      </w:r>
    </w:p>
    <w:p w:rsidR="007F46AB" w:rsidRPr="003306E9" w:rsidRDefault="007F46AB" w:rsidP="00ED31A5">
      <w:pPr>
        <w:rPr>
          <w:highlight w:val="yellow"/>
        </w:rPr>
      </w:pPr>
      <w:r w:rsidRPr="003306E9">
        <w:rPr>
          <w:highlight w:val="yellow"/>
        </w:rPr>
        <w:t>Polimorfismo: El polimorfismo en la programación siempre hace referencia a que “algo” pueda tener distintas “caras”, según el contexto y la necesidad. En el POO, significa que se puedan usar las clases madre, sin preocuparnos la instancia de la clase hija que realmente es, por ejemplo podemos tener una función que envía “coches” al extranjero, sin preocuparnos si es un Nissan, un volvo, o un Renault, porque es irrelevante, lo que importa es que son coches (Aquí lo relevante serían sus dimensiones)</w:t>
      </w:r>
    </w:p>
    <w:p w:rsidR="007F46AB" w:rsidRPr="003306E9" w:rsidRDefault="007F46AB" w:rsidP="00ED31A5">
      <w:pPr>
        <w:rPr>
          <w:highlight w:val="yellow"/>
        </w:rPr>
      </w:pPr>
    </w:p>
    <w:p w:rsidR="007F46AB" w:rsidRPr="003306E9" w:rsidRDefault="007F46AB" w:rsidP="00EC6FAA">
      <w:pPr>
        <w:pStyle w:val="Ttulo2"/>
        <w:rPr>
          <w:highlight w:val="yellow"/>
        </w:rPr>
      </w:pPr>
      <w:r w:rsidRPr="003306E9">
        <w:rPr>
          <w:highlight w:val="yellow"/>
        </w:rPr>
        <w:t>Ejemplo en C# de programación orientada a objetos.</w:t>
      </w:r>
    </w:p>
    <w:p w:rsidR="007F46AB" w:rsidRPr="003306E9" w:rsidRDefault="007F46AB" w:rsidP="00ED31A5">
      <w:pPr>
        <w:pStyle w:val="Ttulo3"/>
        <w:rPr>
          <w:highlight w:val="yellow"/>
        </w:rPr>
      </w:pPr>
    </w:p>
    <w:p w:rsidR="007F46AB" w:rsidRPr="003306E9" w:rsidRDefault="007F46AB" w:rsidP="00ED31A5">
      <w:pPr>
        <w:rPr>
          <w:b/>
          <w:bCs/>
          <w:highlight w:val="yellow"/>
        </w:rPr>
      </w:pPr>
      <w:r w:rsidRPr="003306E9">
        <w:rPr>
          <w:highlight w:val="yellow"/>
        </w:rPr>
        <w:t>Vamos a hacer un ejemplo con una colección de clases basadas en polígonos (cuadrados, rectángulos, etc.).</w:t>
      </w:r>
      <w:r w:rsidRPr="003306E9">
        <w:rPr>
          <w:bCs/>
          <w:highlight w:val="yellow"/>
        </w:rPr>
        <w:t>Veamos el diagrama</w:t>
      </w:r>
      <w:r w:rsidRPr="003306E9">
        <w:rPr>
          <w:b/>
          <w:bCs/>
          <w:highlight w:val="yellow"/>
        </w:rPr>
        <w:t>:</w:t>
      </w:r>
    </w:p>
    <w:p w:rsidR="007F46AB" w:rsidRDefault="007F46AB" w:rsidP="004B7C09">
      <w:pPr>
        <w:pStyle w:val="Imagenes"/>
        <w:rPr>
          <w:highlight w:val="yellow"/>
        </w:rPr>
      </w:pPr>
      <w:r w:rsidRPr="003306E9">
        <w:rPr>
          <w:highlight w:val="yellow"/>
        </w:rPr>
        <w:lastRenderedPageBreak/>
        <w:drawing>
          <wp:inline distT="0" distB="0" distL="0" distR="0">
            <wp:extent cx="5612130" cy="6451600"/>
            <wp:effectExtent l="0" t="0" r="0" b="0"/>
            <wp:docPr id="2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5612130" cy="6451600"/>
                    </a:xfrm>
                    <a:prstGeom prst="rect">
                      <a:avLst/>
                    </a:prstGeom>
                  </pic:spPr>
                </pic:pic>
              </a:graphicData>
            </a:graphic>
          </wp:inline>
        </w:drawing>
      </w:r>
    </w:p>
    <w:p w:rsidR="00EC6FAA" w:rsidRPr="003306E9" w:rsidRDefault="00EC6FAA" w:rsidP="004B7C09">
      <w:pPr>
        <w:pStyle w:val="Imagenes"/>
        <w:rPr>
          <w:highlight w:val="yellow"/>
        </w:rPr>
      </w:pPr>
    </w:p>
    <w:p w:rsidR="007F46AB" w:rsidRPr="003306E9" w:rsidRDefault="007F46AB" w:rsidP="00ED31A5">
      <w:pPr>
        <w:rPr>
          <w:highlight w:val="yellow"/>
        </w:rPr>
      </w:pPr>
      <w:r w:rsidRPr="003306E9">
        <w:rPr>
          <w:highlight w:val="yellow"/>
        </w:rPr>
        <w:t xml:space="preserve">Polígono es una clase abstracta que representa una figura geométrica, que tiene lados, y como también un área, el cómo se calcula esta área depende del tipo de figura en sí, vemos </w:t>
      </w:r>
      <w:r w:rsidRPr="003306E9">
        <w:rPr>
          <w:highlight w:val="yellow"/>
        </w:rPr>
        <w:lastRenderedPageBreak/>
        <w:t>que esta es una clase “incompleta”, sabe que es lo que tiene que hacer (Calcular un área), pero no sabe cómo hacerlo, de allí lo abstracto de la clase.</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FF"/>
          <w:sz w:val="20"/>
          <w:lang w:val="en-US" w:eastAsia="es-MX"/>
        </w:rPr>
        <w:t>internal</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abstract</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class</w:t>
      </w:r>
      <w:r w:rsidRPr="00EC6FAA">
        <w:rPr>
          <w:rFonts w:ascii="Courier New" w:eastAsia="Times New Roman" w:hAnsi="Courier New" w:cs="Courier New"/>
          <w:noProof/>
          <w:color w:val="000000"/>
          <w:sz w:val="20"/>
          <w:lang w:val="en-US" w:eastAsia="es-MX"/>
        </w:rPr>
        <w:t xml:space="preserve">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Numero de lados del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Lados</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rivat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s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Constructor del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param name="lados"&gt;Numero de lados&lt;/param&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Poligono</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lados</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this</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 xml:space="preserve">Lados </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 xml:space="preserve"> lados</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Calcula la area, es una funcion abstracta, segun la figura la area se calcula de forma diferente.</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returns&gt;Area.&lt;/returns&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abstract</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double</w:t>
      </w:r>
      <w:r w:rsidRPr="00EC6FAA">
        <w:rPr>
          <w:rFonts w:ascii="Courier New" w:eastAsia="Times New Roman" w:hAnsi="Courier New" w:cs="Courier New"/>
          <w:noProof/>
          <w:color w:val="000000"/>
          <w:sz w:val="20"/>
          <w:lang w:val="en-US" w:eastAsia="es-MX"/>
        </w:rPr>
        <w:t xml:space="preserve"> CalcularArea</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7F46AB" w:rsidRPr="003306E9" w:rsidRDefault="007F46AB" w:rsidP="00ED31A5">
      <w:pPr>
        <w:rPr>
          <w:rFonts w:ascii="Consolas" w:hAnsi="Consolas" w:cs="Consolas"/>
          <w:color w:val="000000"/>
          <w:sz w:val="19"/>
          <w:szCs w:val="19"/>
          <w:highlight w:val="yellow"/>
        </w:rPr>
      </w:pPr>
    </w:p>
    <w:p w:rsidR="007F46AB" w:rsidRPr="003306E9" w:rsidRDefault="007F46AB" w:rsidP="00ED31A5">
      <w:pPr>
        <w:rPr>
          <w:highlight w:val="yellow"/>
        </w:rPr>
      </w:pPr>
      <w:r w:rsidRPr="003306E9">
        <w:rPr>
          <w:highlight w:val="yellow"/>
        </w:rPr>
        <w:t>Clase Rectángulo: Un rectángulo es propiamente un polígono, que ya tiene entidad, ya es algo concreto, la clase como tal tiene ancho y largo, y una forma específica de calcular su área.</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8080"/>
          <w:sz w:val="20"/>
          <w:lang w:val="en-US" w:eastAsia="es-MX"/>
        </w:rPr>
        <w:t>/// Representa un rectangulo, es un poligono que tiene ancho y larg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FF"/>
          <w:sz w:val="20"/>
          <w:lang w:val="en-US" w:eastAsia="es-MX"/>
        </w:rPr>
        <w:t>internal</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class</w:t>
      </w:r>
      <w:r w:rsidRPr="00EC6FAA">
        <w:rPr>
          <w:rFonts w:ascii="Courier New" w:eastAsia="Times New Roman" w:hAnsi="Courier New" w:cs="Courier New"/>
          <w:noProof/>
          <w:color w:val="000000"/>
          <w:sz w:val="20"/>
          <w:lang w:val="en-US" w:eastAsia="es-MX"/>
        </w:rPr>
        <w:t xml:space="preserve"> Rectangulo </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 xml:space="preserve">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Anch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Anch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rivat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s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lastRenderedPageBreak/>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arg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Larg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rivat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s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Constructor del rectangul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param name="ancho"&gt;Ancho.&lt;/param&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param name="largo"&gt;Largo.&lt;/param&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Rectangulo</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ancho</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largo</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base</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FF8000"/>
          <w:sz w:val="20"/>
          <w:lang w:val="en-US" w:eastAsia="es-MX"/>
        </w:rPr>
        <w:t>4</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this</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 xml:space="preserve">Ancho </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 xml:space="preserve"> ancho</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this</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 xml:space="preserve">Largo </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 xml:space="preserve"> largo</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Calcula el area del rectangul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returns&gt;Area&lt;/returns&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overrid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double</w:t>
      </w:r>
      <w:r w:rsidRPr="00EC6FAA">
        <w:rPr>
          <w:rFonts w:ascii="Courier New" w:eastAsia="Times New Roman" w:hAnsi="Courier New" w:cs="Courier New"/>
          <w:noProof/>
          <w:color w:val="000000"/>
          <w:sz w:val="20"/>
          <w:lang w:val="en-US" w:eastAsia="es-MX"/>
        </w:rPr>
        <w:t xml:space="preserve"> CalcularArea</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return</w:t>
      </w:r>
      <w:r w:rsidRPr="00EC6FAA">
        <w:rPr>
          <w:rFonts w:ascii="Courier New" w:eastAsia="Times New Roman" w:hAnsi="Courier New" w:cs="Courier New"/>
          <w:noProof/>
          <w:color w:val="000000"/>
          <w:sz w:val="20"/>
          <w:lang w:val="en-US" w:eastAsia="es-MX"/>
        </w:rPr>
        <w:t xml:space="preserve"> Ancho </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 xml:space="preserve"> Largo</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7F46AB" w:rsidRPr="003306E9" w:rsidRDefault="007F46AB" w:rsidP="00ED31A5">
      <w:pPr>
        <w:rPr>
          <w:rFonts w:ascii="Consolas" w:hAnsi="Consolas" w:cs="Consolas"/>
          <w:color w:val="000000"/>
          <w:sz w:val="19"/>
          <w:szCs w:val="19"/>
          <w:highlight w:val="yellow"/>
        </w:rPr>
      </w:pPr>
    </w:p>
    <w:p w:rsidR="007F46AB" w:rsidRPr="003306E9" w:rsidRDefault="007F46AB" w:rsidP="00ED31A5">
      <w:pPr>
        <w:rPr>
          <w:highlight w:val="yellow"/>
        </w:rPr>
      </w:pPr>
      <w:r w:rsidRPr="003306E9">
        <w:rPr>
          <w:highlight w:val="yellow"/>
        </w:rPr>
        <w:t>Clase cuadrado: El cuadrado es a su vez un tipo de rectángulo en el que los lados miden lo mismo, aquí vemos una relación de herencia en la que un cuadrado es una particularización de un rectángulo y a su vez un rectángulo es un tipo de polí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8080"/>
          <w:sz w:val="20"/>
          <w:lang w:val="en-US" w:eastAsia="es-MX"/>
        </w:rPr>
        <w:t>/// Tamaño del lado (todos los lados son iguales).</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TamanoLad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return</w:t>
      </w:r>
      <w:r w:rsidRPr="00EC6FAA">
        <w:rPr>
          <w:rFonts w:ascii="Courier New" w:eastAsia="Times New Roman" w:hAnsi="Courier New" w:cs="Courier New"/>
          <w:noProof/>
          <w:color w:val="000000"/>
          <w:sz w:val="20"/>
          <w:lang w:val="en-US" w:eastAsia="es-MX"/>
        </w:rPr>
        <w:t xml:space="preserve"> Largo</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8080"/>
          <w:sz w:val="20"/>
          <w:lang w:val="en-US" w:eastAsia="es-MX"/>
        </w:rPr>
        <w:t>/// Constructor de cuadrad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8080"/>
          <w:sz w:val="20"/>
          <w:lang w:val="en-US" w:eastAsia="es-MX"/>
        </w:rPr>
        <w:lastRenderedPageBreak/>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8080"/>
          <w:sz w:val="20"/>
          <w:lang w:val="en-US" w:eastAsia="es-MX"/>
        </w:rPr>
        <w:t>/// &lt;param name="tamanoLado"&gt;tamaño de los lados.&lt;/param&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Cuadrado</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tamanoLado</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base</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tamanoLado</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 xml:space="preserve"> tamanoLado</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Default="00EC6FAA" w:rsidP="00ED31A5">
      <w:pPr>
        <w:rPr>
          <w:highlight w:val="yellow"/>
        </w:rPr>
      </w:pPr>
    </w:p>
    <w:p w:rsidR="007F46AB" w:rsidRPr="003306E9" w:rsidRDefault="007F46AB" w:rsidP="00ED31A5">
      <w:pPr>
        <w:rPr>
          <w:highlight w:val="yellow"/>
        </w:rPr>
      </w:pPr>
      <w:r w:rsidRPr="003306E9">
        <w:rPr>
          <w:highlight w:val="yellow"/>
        </w:rPr>
        <w:t>Veamos el siguiente código donde usamos todos los elementos en conjunto</w:t>
      </w:r>
      <w:r w:rsidR="005E3C5E">
        <w:rPr>
          <w:highlight w:val="yellow"/>
        </w:rPr>
        <w:t xml:space="preserve">. </w:t>
      </w:r>
      <w:r w:rsidRPr="003306E9">
        <w:rPr>
          <w:highlight w:val="yellow"/>
        </w:rPr>
        <w:t>En el siguiente método se suman el área de varios polígonos y se devuelve como resultado, notase que puede ser un polígono de cualquier forma, a la función eso le da igual, solo llama a la función de CalcularArea que es diferente en cada tipo de polígono (eso se llama polimorfismo, a pesar de que nuestra función trabaja con la clase base, la abstracta, se ejecuta cada uno de los métodos de CalcularArea de cada polígono).</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b/>
          <w:bCs/>
          <w:noProof/>
          <w:color w:val="0000FF"/>
          <w:sz w:val="20"/>
          <w:lang w:val="en-US" w:eastAsia="es-MX"/>
        </w:rPr>
        <w:t>private</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8000FF"/>
          <w:sz w:val="20"/>
          <w:lang w:val="en-US" w:eastAsia="es-MX"/>
        </w:rPr>
        <w:t>static</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8000FF"/>
          <w:sz w:val="20"/>
          <w:lang w:val="en-US" w:eastAsia="es-MX"/>
        </w:rPr>
        <w:t>double</w:t>
      </w:r>
      <w:r w:rsidRPr="005E3C5E">
        <w:rPr>
          <w:rFonts w:ascii="Courier New" w:eastAsia="Times New Roman" w:hAnsi="Courier New" w:cs="Courier New"/>
          <w:noProof/>
          <w:color w:val="000000"/>
          <w:sz w:val="20"/>
          <w:lang w:val="en-US" w:eastAsia="es-MX"/>
        </w:rPr>
        <w:t xml:space="preserve"> SumarAreas</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b/>
          <w:bCs/>
          <w:noProof/>
          <w:color w:val="0000FF"/>
          <w:sz w:val="20"/>
          <w:lang w:val="en-US" w:eastAsia="es-MX"/>
        </w:rPr>
        <w:t>params</w:t>
      </w:r>
      <w:r w:rsidRPr="005E3C5E">
        <w:rPr>
          <w:rFonts w:ascii="Courier New" w:eastAsia="Times New Roman" w:hAnsi="Courier New" w:cs="Courier New"/>
          <w:noProof/>
          <w:color w:val="000000"/>
          <w:sz w:val="20"/>
          <w:lang w:val="en-US" w:eastAsia="es-MX"/>
        </w:rPr>
        <w:t xml:space="preserve"> Poligono</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poligonos</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8000FF"/>
          <w:sz w:val="20"/>
          <w:lang w:val="en-US" w:eastAsia="es-MX"/>
        </w:rPr>
        <w:t>double</w:t>
      </w:r>
      <w:r w:rsidRPr="005E3C5E">
        <w:rPr>
          <w:rFonts w:ascii="Courier New" w:eastAsia="Times New Roman" w:hAnsi="Courier New" w:cs="Courier New"/>
          <w:noProof/>
          <w:color w:val="000000"/>
          <w:sz w:val="20"/>
          <w:lang w:val="en-US" w:eastAsia="es-MX"/>
        </w:rPr>
        <w:t xml:space="preserve"> result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FF8000"/>
          <w:sz w:val="20"/>
          <w:lang w:val="en-US" w:eastAsia="es-MX"/>
        </w:rPr>
        <w:t>0</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FF"/>
          <w:sz w:val="20"/>
          <w:lang w:val="en-US" w:eastAsia="es-MX"/>
        </w:rPr>
        <w:t>foreach</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Poligono poligono </w:t>
      </w:r>
      <w:r w:rsidRPr="005E3C5E">
        <w:rPr>
          <w:rFonts w:ascii="Courier New" w:eastAsia="Times New Roman" w:hAnsi="Courier New" w:cs="Courier New"/>
          <w:b/>
          <w:bCs/>
          <w:noProof/>
          <w:color w:val="0000FF"/>
          <w:sz w:val="20"/>
          <w:lang w:val="en-US" w:eastAsia="es-MX"/>
        </w:rPr>
        <w:t>in</w:t>
      </w:r>
      <w:r w:rsidRPr="005E3C5E">
        <w:rPr>
          <w:rFonts w:ascii="Courier New" w:eastAsia="Times New Roman" w:hAnsi="Courier New" w:cs="Courier New"/>
          <w:noProof/>
          <w:color w:val="000000"/>
          <w:sz w:val="20"/>
          <w:lang w:val="en-US" w:eastAsia="es-MX"/>
        </w:rPr>
        <w:t xml:space="preserve"> poligonos</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val="en-US" w:eastAsia="es-MX"/>
        </w:rPr>
      </w:pP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008000"/>
          <w:sz w:val="20"/>
          <w:lang w:val="en-US" w:eastAsia="es-MX"/>
        </w:rPr>
        <w:t>//Ejecuto por cada poligo su función calcular area, que es diferente segun el caso.</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 xml:space="preserve">        result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poligono</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CalcularArea</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FF"/>
          <w:sz w:val="20"/>
          <w:lang w:val="en-US" w:eastAsia="es-MX"/>
        </w:rPr>
        <w:t>return</w:t>
      </w:r>
      <w:r w:rsidRPr="005E3C5E">
        <w:rPr>
          <w:rFonts w:ascii="Courier New" w:eastAsia="Times New Roman" w:hAnsi="Courier New" w:cs="Courier New"/>
          <w:noProof/>
          <w:color w:val="000000"/>
          <w:sz w:val="20"/>
          <w:lang w:val="en-US" w:eastAsia="es-MX"/>
        </w:rPr>
        <w:t xml:space="preserve"> result</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b/>
          <w:bCs/>
          <w:noProof/>
          <w:color w:val="000080"/>
          <w:sz w:val="20"/>
          <w:lang w:val="en-US" w:eastAsia="es-MX"/>
        </w:rPr>
        <w:t>}</w:t>
      </w:r>
    </w:p>
    <w:p w:rsidR="007F46AB" w:rsidRPr="003306E9" w:rsidRDefault="007F46AB" w:rsidP="00ED31A5">
      <w:pPr>
        <w:rPr>
          <w:rFonts w:ascii="Consolas" w:hAnsi="Consolas" w:cs="Consolas"/>
          <w:color w:val="000000"/>
          <w:sz w:val="19"/>
          <w:szCs w:val="19"/>
          <w:highlight w:val="yellow"/>
        </w:rPr>
      </w:pPr>
    </w:p>
    <w:p w:rsidR="007F46AB" w:rsidRPr="003306E9" w:rsidRDefault="007F46AB" w:rsidP="00ED31A5">
      <w:pPr>
        <w:rPr>
          <w:highlight w:val="yellow"/>
        </w:rPr>
      </w:pPr>
      <w:r w:rsidRPr="003306E9">
        <w:rPr>
          <w:highlight w:val="yellow"/>
        </w:rPr>
        <w:t>Veamos cómo se consume toda esta funcionalidad</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val="en-US" w:eastAsia="es-MX"/>
        </w:rPr>
      </w:pPr>
      <w:r w:rsidRPr="005E3C5E">
        <w:rPr>
          <w:rFonts w:ascii="Courier New" w:eastAsia="Times New Roman" w:hAnsi="Courier New" w:cs="Courier New"/>
          <w:noProof/>
          <w:color w:val="008000"/>
          <w:sz w:val="20"/>
          <w:lang w:val="en-US" w:eastAsia="es-MX"/>
        </w:rPr>
        <w:t>//Creo los poligonos, es de notar que cada poligono es de un tipo diferente.</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 xml:space="preserve">Poligono rectangulo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FF"/>
          <w:sz w:val="20"/>
          <w:lang w:val="en-US" w:eastAsia="es-MX"/>
        </w:rPr>
        <w:t>new</w:t>
      </w:r>
      <w:r w:rsidRPr="005E3C5E">
        <w:rPr>
          <w:rFonts w:ascii="Courier New" w:eastAsia="Times New Roman" w:hAnsi="Courier New" w:cs="Courier New"/>
          <w:noProof/>
          <w:color w:val="000000"/>
          <w:sz w:val="20"/>
          <w:lang w:val="en-US" w:eastAsia="es-MX"/>
        </w:rPr>
        <w:t xml:space="preserve"> Rectangulo</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FF8000"/>
          <w:sz w:val="20"/>
          <w:lang w:val="en-US" w:eastAsia="es-MX"/>
        </w:rPr>
        <w:t>2</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FF8000"/>
          <w:sz w:val="20"/>
          <w:lang w:val="en-US" w:eastAsia="es-MX"/>
        </w:rPr>
        <w:t>5</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 xml:space="preserve">Poligono cuadrado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FF"/>
          <w:sz w:val="20"/>
          <w:lang w:val="en-US" w:eastAsia="es-MX"/>
        </w:rPr>
        <w:t>new</w:t>
      </w:r>
      <w:r w:rsidRPr="005E3C5E">
        <w:rPr>
          <w:rFonts w:ascii="Courier New" w:eastAsia="Times New Roman" w:hAnsi="Courier New" w:cs="Courier New"/>
          <w:noProof/>
          <w:color w:val="000000"/>
          <w:sz w:val="20"/>
          <w:lang w:val="en-US" w:eastAsia="es-MX"/>
        </w:rPr>
        <w:t xml:space="preserve"> Cuadrado</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FF8000"/>
          <w:sz w:val="20"/>
          <w:lang w:val="en-US" w:eastAsia="es-MX"/>
        </w:rPr>
        <w:t>8</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 xml:space="preserve">Poligono triangulo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FF"/>
          <w:sz w:val="20"/>
          <w:lang w:val="en-US" w:eastAsia="es-MX"/>
        </w:rPr>
        <w:t>new</w:t>
      </w:r>
      <w:r w:rsidRPr="005E3C5E">
        <w:rPr>
          <w:rFonts w:ascii="Courier New" w:eastAsia="Times New Roman" w:hAnsi="Courier New" w:cs="Courier New"/>
          <w:noProof/>
          <w:color w:val="000000"/>
          <w:sz w:val="20"/>
          <w:lang w:val="en-US" w:eastAsia="es-MX"/>
        </w:rPr>
        <w:t xml:space="preserve"> Triangulo</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FF8000"/>
          <w:sz w:val="20"/>
          <w:lang w:val="en-US" w:eastAsia="es-MX"/>
        </w:rPr>
        <w:t>10</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FF8000"/>
          <w:sz w:val="20"/>
          <w:lang w:val="en-US" w:eastAsia="es-MX"/>
        </w:rPr>
        <w:t>12</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 xml:space="preserve">Poligono pentagono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FF"/>
          <w:sz w:val="20"/>
          <w:lang w:val="en-US" w:eastAsia="es-MX"/>
        </w:rPr>
        <w:t>new</w:t>
      </w:r>
      <w:r w:rsidRPr="005E3C5E">
        <w:rPr>
          <w:rFonts w:ascii="Courier New" w:eastAsia="Times New Roman" w:hAnsi="Courier New" w:cs="Courier New"/>
          <w:noProof/>
          <w:color w:val="000000"/>
          <w:sz w:val="20"/>
          <w:lang w:val="en-US" w:eastAsia="es-MX"/>
        </w:rPr>
        <w:t xml:space="preserve"> PentagonoRegular</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FF8000"/>
          <w:sz w:val="20"/>
          <w:lang w:val="en-US" w:eastAsia="es-MX"/>
        </w:rPr>
        <w:t>2</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val="en-US" w:eastAsia="es-MX"/>
        </w:rPr>
      </w:pPr>
      <w:r w:rsidRPr="005E3C5E">
        <w:rPr>
          <w:rFonts w:ascii="Courier New" w:eastAsia="Times New Roman" w:hAnsi="Courier New" w:cs="Courier New"/>
          <w:noProof/>
          <w:color w:val="008000"/>
          <w:sz w:val="20"/>
          <w:lang w:val="en-US" w:eastAsia="es-MX"/>
        </w:rPr>
        <w:t>// Muestro el area de cada poligono</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Console</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WriteLine</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808080"/>
          <w:sz w:val="20"/>
          <w:lang w:val="en-US" w:eastAsia="es-MX"/>
        </w:rPr>
        <w:t>"El area de rectangulo es: "</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rectangulo</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CalcularArea</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ToString</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808080"/>
          <w:sz w:val="20"/>
          <w:lang w:val="en-US" w:eastAsia="es-MX"/>
        </w:rPr>
        <w:t>"0.##"</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Console</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WriteLine</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808080"/>
          <w:sz w:val="20"/>
          <w:lang w:val="en-US" w:eastAsia="es-MX"/>
        </w:rPr>
        <w:t>"El area del cuadrado es: "</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cuadrado</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CalcularArea</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ToString</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808080"/>
          <w:sz w:val="20"/>
          <w:lang w:val="en-US" w:eastAsia="es-MX"/>
        </w:rPr>
        <w:t>"0.##"</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Console</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WriteLine</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808080"/>
          <w:sz w:val="20"/>
          <w:lang w:val="en-US" w:eastAsia="es-MX"/>
        </w:rPr>
        <w:t>"El area del triangulo es: "</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triangulo</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CalcularArea</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ToString</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808080"/>
          <w:sz w:val="20"/>
          <w:lang w:val="en-US" w:eastAsia="es-MX"/>
        </w:rPr>
        <w:t>"0.##"</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lastRenderedPageBreak/>
        <w:t>Console</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WriteLine</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808080"/>
          <w:sz w:val="20"/>
          <w:lang w:val="en-US" w:eastAsia="es-MX"/>
        </w:rPr>
        <w:t>"El area del pentagono es: "</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pentagono</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CalcularArea</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ToString</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808080"/>
          <w:sz w:val="20"/>
          <w:lang w:val="en-US" w:eastAsia="es-MX"/>
        </w:rPr>
        <w:t>"0.##"</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val="en-US" w:eastAsia="es-MX"/>
        </w:rPr>
      </w:pPr>
      <w:r w:rsidRPr="005E3C5E">
        <w:rPr>
          <w:rFonts w:ascii="Courier New" w:eastAsia="Times New Roman" w:hAnsi="Courier New" w:cs="Courier New"/>
          <w:noProof/>
          <w:color w:val="008000"/>
          <w:sz w:val="20"/>
          <w:lang w:val="en-US" w:eastAsia="es-MX"/>
        </w:rPr>
        <w:t>// Muestro el area tota,</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Console</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WriteLine</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808080"/>
          <w:sz w:val="20"/>
          <w:lang w:val="en-US" w:eastAsia="es-MX"/>
        </w:rPr>
        <w:t>"El area total es: "</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SumarAreas</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rectangulo</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cuadrado</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triangulo</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pentagono</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ToString</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808080"/>
          <w:sz w:val="20"/>
          <w:lang w:val="en-US" w:eastAsia="es-MX"/>
        </w:rPr>
        <w:t>"0.##"</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b/>
          <w:bCs/>
          <w:noProof/>
          <w:color w:val="000080"/>
          <w:sz w:val="20"/>
          <w:lang w:val="en-US" w:eastAsia="es-MX"/>
        </w:rPr>
      </w:pPr>
      <w:r w:rsidRPr="005E3C5E">
        <w:rPr>
          <w:rFonts w:ascii="Courier New" w:eastAsia="Times New Roman" w:hAnsi="Courier New" w:cs="Courier New"/>
          <w:noProof/>
          <w:color w:val="000000"/>
          <w:sz w:val="20"/>
          <w:lang w:val="en-US" w:eastAsia="es-MX"/>
        </w:rPr>
        <w:t>Console</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ReadLine</w:t>
      </w:r>
      <w:r w:rsidRPr="005E3C5E">
        <w:rPr>
          <w:rFonts w:ascii="Courier New" w:eastAsia="Times New Roman" w:hAnsi="Courier New" w:cs="Courier New"/>
          <w:b/>
          <w:bCs/>
          <w:noProof/>
          <w:color w:val="000080"/>
          <w:sz w:val="20"/>
          <w:lang w:val="en-US" w:eastAsia="es-MX"/>
        </w:rPr>
        <w:t>();</w:t>
      </w:r>
    </w:p>
    <w:p w:rsidR="005E3C5E" w:rsidRDefault="005E3C5E" w:rsidP="005E3C5E">
      <w:pPr>
        <w:shd w:val="clear" w:color="auto" w:fill="FFFFFF"/>
        <w:spacing w:after="0" w:line="240" w:lineRule="auto"/>
        <w:ind w:firstLine="0"/>
        <w:jc w:val="left"/>
        <w:rPr>
          <w:rFonts w:ascii="Courier New" w:eastAsia="Times New Roman" w:hAnsi="Courier New" w:cs="Courier New"/>
          <w:b/>
          <w:bCs/>
          <w:color w:val="000080"/>
          <w:sz w:val="20"/>
          <w:lang w:eastAsia="es-MX"/>
        </w:rPr>
      </w:pP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color w:val="000000"/>
          <w:sz w:val="20"/>
          <w:lang w:eastAsia="es-MX"/>
        </w:rPr>
      </w:pPr>
    </w:p>
    <w:p w:rsidR="007F46AB" w:rsidRPr="003306E9" w:rsidRDefault="007F46AB" w:rsidP="00ED31A5">
      <w:pPr>
        <w:rPr>
          <w:highlight w:val="yellow"/>
        </w:rPr>
      </w:pPr>
      <w:r w:rsidRPr="003306E9">
        <w:rPr>
          <w:highlight w:val="yellow"/>
        </w:rPr>
        <w:t>Como vemos se crean los polígonos, indicando el tipo, pero asociándolo a una variable de tipo “polígono”, usando características polimórficas, vamos ejecutando cada uno de los métodos CalularArea, hasta que llamamos a SumarAreas, donde le pasamos el listado de figuras geométricas sin ningún orden en particular, puesto que esta función solo recibe polígonos.</w:t>
      </w:r>
    </w:p>
    <w:p w:rsidR="007F46AB" w:rsidRPr="003306E9" w:rsidRDefault="007F46AB" w:rsidP="00ED31A5">
      <w:pPr>
        <w:rPr>
          <w:highlight w:val="yellow"/>
        </w:rPr>
      </w:pPr>
    </w:p>
    <w:p w:rsidR="007F46AB" w:rsidRPr="007F5247" w:rsidRDefault="007F46AB" w:rsidP="005E3C5E">
      <w:pPr>
        <w:pStyle w:val="Ttulo2"/>
      </w:pPr>
      <w:r w:rsidRPr="007F5247">
        <w:t>¿Qué fue antes la clase o el objeto?</w:t>
      </w:r>
    </w:p>
    <w:p w:rsidR="007F46AB" w:rsidRPr="007F5247" w:rsidRDefault="007F46AB" w:rsidP="00ED31A5"/>
    <w:p w:rsidR="007F46AB" w:rsidRPr="007F5247" w:rsidRDefault="007F46AB" w:rsidP="00ED31A5">
      <w:r w:rsidRPr="007F5247">
        <w:t>Una broma que encontré en internet, emulando a la famosa frase “que fue antes el huevo o la a pesar gallina”, es “¿Qué fue antes la clase o el objeto?”. A pesar que es un meme, se me hizo practico contestar la pregunta</w:t>
      </w:r>
    </w:p>
    <w:p w:rsidR="007F46AB" w:rsidRPr="007F5247" w:rsidRDefault="007F46AB" w:rsidP="00ED31A5">
      <w:r w:rsidRPr="007F5247">
        <w:t>Lo primero fue el objeto, esto es porque había datos y comportamiento antes de los que los clasificáramos, esto es además, el proceso de análisis normal, primero identificamos los elementos que queremos programar en un ejemplo práctico y después lo abstraemos para generalizarlo. Entonces podemos decir que la clase es realmente, una abstracción del objeto.</w:t>
      </w:r>
    </w:p>
    <w:p w:rsidR="007F46AB" w:rsidRPr="003306E9" w:rsidRDefault="007F46AB" w:rsidP="00ED31A5">
      <w:pPr>
        <w:rPr>
          <w:highlight w:val="yellow"/>
        </w:rPr>
      </w:pPr>
    </w:p>
    <w:p w:rsidR="007F46AB" w:rsidRPr="00E401D1" w:rsidRDefault="00A97333" w:rsidP="003B016E">
      <w:pPr>
        <w:pStyle w:val="Ttulo1"/>
      </w:pPr>
      <w:r w:rsidRPr="00E401D1">
        <w:lastRenderedPageBreak/>
        <w:t xml:space="preserve"> </w:t>
      </w:r>
      <w:bookmarkStart w:id="31" w:name="_Toc23577760"/>
      <w:r w:rsidR="007F46AB" w:rsidRPr="00E401D1">
        <w:t>Programación declarativa</w:t>
      </w:r>
      <w:bookmarkEnd w:id="31"/>
    </w:p>
    <w:p w:rsidR="007F46AB" w:rsidRPr="00E401D1" w:rsidRDefault="007F46AB" w:rsidP="00ED31A5">
      <w:pPr>
        <w:rPr>
          <w:lang w:val="es-ES_tradnl"/>
        </w:rPr>
      </w:pPr>
    </w:p>
    <w:p w:rsidR="007F46AB" w:rsidRPr="00E401D1" w:rsidRDefault="007F46AB" w:rsidP="00ED31A5">
      <w:pPr>
        <w:ind w:firstLine="708"/>
      </w:pPr>
      <w:r w:rsidRPr="00E401D1">
        <w:t xml:space="preserve">Si pusiéramos ordenados en una línea los lenguajes de programación, estarían en un punto los más cercanos a cómo funciona una computadora, que nos hacen estar al pendiente de temas tal como la memoria, el rendimiento, o los periféricos, y en el otro punto de la línea, tendremos lenguajes llamados declarativos. En estos lenguajes se especifica que es lo que deseamos obtener </w:t>
      </w:r>
      <w:r w:rsidR="00E56B01" w:rsidRPr="00E401D1">
        <w:t>y no</w:t>
      </w:r>
      <w:r w:rsidRPr="00E401D1">
        <w:t xml:space="preserve"> como obtenerlo.</w:t>
      </w:r>
    </w:p>
    <w:p w:rsidR="007F46AB" w:rsidRPr="00E401D1" w:rsidRDefault="007F46AB" w:rsidP="00ED31A5">
      <w:pPr>
        <w:ind w:firstLine="708"/>
      </w:pPr>
    </w:p>
    <w:p w:rsidR="007F46AB" w:rsidRPr="00E401D1" w:rsidRDefault="007F46AB" w:rsidP="004B7C09">
      <w:pPr>
        <w:pStyle w:val="Imagenes"/>
      </w:pPr>
      <w:r w:rsidRPr="00E401D1">
        <w:drawing>
          <wp:inline distT="0" distB="0" distL="0" distR="0">
            <wp:extent cx="5612130" cy="2651125"/>
            <wp:effectExtent l="19050" t="0" r="7620" b="0"/>
            <wp:docPr id="25" name="Objeto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736796" cy="5544616"/>
                      <a:chOff x="-684076" y="188640"/>
                      <a:chExt cx="11736796" cy="5544616"/>
                    </a:xfrm>
                  </a:grpSpPr>
                  <a:grpSp>
                    <a:nvGrpSpPr>
                      <a:cNvPr id="50" name="49 Grupo"/>
                      <a:cNvGrpSpPr/>
                    </a:nvGrpSpPr>
                    <a:grpSpPr>
                      <a:xfrm>
                        <a:off x="-684076" y="188640"/>
                        <a:ext cx="11736796" cy="5544616"/>
                        <a:chOff x="-684076" y="188640"/>
                        <a:chExt cx="11736796" cy="5544616"/>
                      </a:xfrm>
                    </a:grpSpPr>
                    <a:sp>
                      <a:nvSpPr>
                        <a:cNvPr id="4" name="3 Rectángulo"/>
                        <a:cNvSpPr/>
                      </a:nvSpPr>
                      <a:spPr>
                        <a:xfrm>
                          <a:off x="1115616" y="2492896"/>
                          <a:ext cx="8028384" cy="72008"/>
                        </a:xfrm>
                        <a:prstGeom prst="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1">
                          <a:schemeClr val="accent1"/>
                        </a:lnRef>
                        <a:fillRef idx="3">
                          <a:schemeClr val="accent1"/>
                        </a:fillRef>
                        <a:effectRef idx="2">
                          <a:schemeClr val="accent1"/>
                        </a:effectRef>
                        <a:fontRef idx="minor">
                          <a:schemeClr val="lt1"/>
                        </a:fontRef>
                      </a:style>
                    </a:sp>
                    <a:sp>
                      <a:nvSpPr>
                        <a:cNvPr id="6" name="5 Rectángulo redondeado"/>
                        <a:cNvSpPr/>
                      </a:nvSpPr>
                      <a:spPr>
                        <a:xfrm>
                          <a:off x="-324544" y="2132856"/>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Imperativ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7" name="6 Rectángulo redondeado"/>
                        <a:cNvSpPr/>
                      </a:nvSpPr>
                      <a:spPr>
                        <a:xfrm>
                          <a:off x="683568" y="3501008"/>
                          <a:ext cx="165618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Estructurad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8" name="7 Rectángulo redondeado"/>
                        <a:cNvSpPr/>
                      </a:nvSpPr>
                      <a:spPr>
                        <a:xfrm>
                          <a:off x="2483768" y="3501008"/>
                          <a:ext cx="1440160"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Modular</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9" name="8 Rectángulo redondeado"/>
                        <a:cNvSpPr/>
                      </a:nvSpPr>
                      <a:spPr>
                        <a:xfrm>
                          <a:off x="3707904" y="764704"/>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O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0" name="9 Rectángulo redondeado"/>
                        <a:cNvSpPr/>
                      </a:nvSpPr>
                      <a:spPr>
                        <a:xfrm>
                          <a:off x="9396536" y="2132856"/>
                          <a:ext cx="165618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Declarativ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1" name="10 Rectángulo redondeado"/>
                        <a:cNvSpPr/>
                      </a:nvSpPr>
                      <a:spPr>
                        <a:xfrm>
                          <a:off x="5004048" y="3501008"/>
                          <a:ext cx="1512168"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Funcional</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2" name="11 Rectángulo redondeado"/>
                        <a:cNvSpPr/>
                      </a:nvSpPr>
                      <a:spPr>
                        <a:xfrm>
                          <a:off x="6660232" y="3501008"/>
                          <a:ext cx="1440160"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Lógica</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3" name="12 Rectángulo redondeado"/>
                        <a:cNvSpPr/>
                      </a:nvSpPr>
                      <a:spPr>
                        <a:xfrm>
                          <a:off x="8244408" y="3501008"/>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DSL</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31" name="30 Flecha derecha"/>
                        <a:cNvSpPr/>
                      </a:nvSpPr>
                      <a:spPr>
                        <a:xfrm rot="5400000" flipH="1">
                          <a:off x="1450509" y="2761577"/>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2" name="31 Flecha derecha"/>
                        <a:cNvSpPr/>
                      </a:nvSpPr>
                      <a:spPr>
                        <a:xfrm rot="5400000" flipH="1">
                          <a:off x="3023828"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32 Flecha derecha"/>
                        <a:cNvSpPr/>
                      </a:nvSpPr>
                      <a:spPr>
                        <a:xfrm rot="5400000" flipH="1">
                          <a:off x="5544108"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33 Flecha derecha"/>
                        <a:cNvSpPr/>
                      </a:nvSpPr>
                      <a:spPr>
                        <a:xfrm rot="5400000" flipH="1">
                          <a:off x="7200292"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34 Flecha derecha"/>
                        <a:cNvSpPr/>
                      </a:nvSpPr>
                      <a:spPr>
                        <a:xfrm rot="5400000" flipH="1">
                          <a:off x="8603940"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35 Flecha derecha"/>
                        <a:cNvSpPr/>
                      </a:nvSpPr>
                      <a:spPr>
                        <a:xfrm rot="16200000" flipH="1">
                          <a:off x="4175957" y="1808820"/>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36 Rectángulo redondeado"/>
                        <a:cNvSpPr/>
                      </a:nvSpPr>
                      <a:spPr>
                        <a:xfrm>
                          <a:off x="827584"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38" name="37 Rectángulo redondeado"/>
                        <a:cNvSpPr/>
                      </a:nvSpPr>
                      <a:spPr>
                        <a:xfrm>
                          <a:off x="2483768"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ascal</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0" name="39 Rectángulo redondeado"/>
                        <a:cNvSpPr/>
                      </a:nvSpPr>
                      <a:spPr>
                        <a:xfrm>
                          <a:off x="-684076"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BASI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1" name="40 Rectángulo redondeado"/>
                        <a:cNvSpPr/>
                      </a:nvSpPr>
                      <a:spPr>
                        <a:xfrm>
                          <a:off x="5364088" y="188640"/>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3" name="42 Rectángulo redondeado"/>
                        <a:cNvSpPr/>
                      </a:nvSpPr>
                      <a:spPr>
                        <a:xfrm>
                          <a:off x="5364088" y="764704"/>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4" name="43 Rectángulo redondeado"/>
                        <a:cNvSpPr/>
                      </a:nvSpPr>
                      <a:spPr>
                        <a:xfrm>
                          <a:off x="5364088" y="1340768"/>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Java</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5" name="44 Rectángulo redondeado"/>
                        <a:cNvSpPr/>
                      </a:nvSpPr>
                      <a:spPr>
                        <a:xfrm>
                          <a:off x="6876256" y="764704"/>
                          <a:ext cx="1440160"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err="1" smtClean="0"/>
                              <a:t>Ruby</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6" name="45 Rectángulo redondeado"/>
                        <a:cNvSpPr/>
                      </a:nvSpPr>
                      <a:spPr>
                        <a:xfrm>
                          <a:off x="5076056"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LISP</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7" name="46 Rectángulo redondeado"/>
                        <a:cNvSpPr/>
                      </a:nvSpPr>
                      <a:spPr>
                        <a:xfrm>
                          <a:off x="6732240"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ROLOG</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8" name="47 Rectángulo redondeado"/>
                        <a:cNvSpPr/>
                      </a:nvSpPr>
                      <a:spPr>
                        <a:xfrm>
                          <a:off x="8244408" y="4725144"/>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SQL</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9" name="48 Rectángulo redondeado"/>
                        <a:cNvSpPr/>
                      </a:nvSpPr>
                      <a:spPr>
                        <a:xfrm>
                          <a:off x="8244408" y="5301208"/>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HTML</a:t>
                            </a:r>
                            <a:endParaRPr lang="es-MX" dirty="0"/>
                          </a:p>
                        </a:txBody>
                        <a:useSpRect/>
                      </a:txSp>
                      <a:style>
                        <a:lnRef idx="1">
                          <a:schemeClr val="accent6"/>
                        </a:lnRef>
                        <a:fillRef idx="3">
                          <a:schemeClr val="accent6"/>
                        </a:fillRef>
                        <a:effectRef idx="2">
                          <a:schemeClr val="accent6"/>
                        </a:effectRef>
                        <a:fontRef idx="minor">
                          <a:schemeClr val="lt1"/>
                        </a:fontRef>
                      </a:style>
                    </a:sp>
                  </a:grpSp>
                </lc:lockedCanvas>
              </a:graphicData>
            </a:graphic>
          </wp:inline>
        </w:drawing>
      </w:r>
    </w:p>
    <w:p w:rsidR="007F46AB" w:rsidRPr="00E401D1" w:rsidRDefault="007F46AB" w:rsidP="00ED31A5">
      <w:pPr>
        <w:jc w:val="center"/>
      </w:pPr>
    </w:p>
    <w:p w:rsidR="007F46AB" w:rsidRPr="00E401D1" w:rsidRDefault="007F46AB" w:rsidP="00ED31A5">
      <w:pPr>
        <w:ind w:firstLine="708"/>
      </w:pPr>
      <w:r w:rsidRPr="00E401D1">
        <w:t xml:space="preserve">No hay que confundir la programación declarativa con usar el lenguaje natural para resolver un problema, si no con dejar de pensar en cómo lo resolvería la computadora y comenzar a pensar en cómo lo resolveríamos nosotros (como personas). Algunos tipos de lenguajes declarativos se parecen al lenguaje natural (en la forma de expresar necesidades), pero la mayoría se </w:t>
      </w:r>
      <w:r w:rsidR="005427C0" w:rsidRPr="00E401D1">
        <w:t>parece</w:t>
      </w:r>
      <w:r w:rsidRPr="00E401D1">
        <w:t xml:space="preserve"> a declaraciones matemáticas (en las que también pensamos y estructuramos nuestras ideas)</w:t>
      </w:r>
    </w:p>
    <w:p w:rsidR="007F46AB" w:rsidRPr="00E401D1" w:rsidRDefault="007F46AB" w:rsidP="00ED31A5">
      <w:pPr>
        <w:pStyle w:val="Ttulo2"/>
      </w:pPr>
      <w:bookmarkStart w:id="32" w:name="_Toc23577761"/>
      <w:r w:rsidRPr="00E401D1">
        <w:lastRenderedPageBreak/>
        <w:t>Programación funcional</w:t>
      </w:r>
      <w:bookmarkEnd w:id="32"/>
    </w:p>
    <w:p w:rsidR="007F46AB" w:rsidRPr="00E401D1" w:rsidRDefault="007F46AB" w:rsidP="00ED31A5"/>
    <w:p w:rsidR="007F46AB" w:rsidRPr="00E401D1" w:rsidRDefault="007F46AB" w:rsidP="004B7C09">
      <w:pPr>
        <w:pStyle w:val="Imagenes"/>
      </w:pPr>
      <w:r w:rsidRPr="00E401D1">
        <w:drawing>
          <wp:inline distT="0" distB="0" distL="0" distR="0">
            <wp:extent cx="2855595" cy="1595755"/>
            <wp:effectExtent l="19050" t="0" r="1905" b="0"/>
            <wp:docPr id="26" name="Imagen 2" descr="Resultado de imagen para LIS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sultado de imagen para LISP"/>
                    <pic:cNvPicPr>
                      <a:picLocks noChangeAspect="1" noChangeArrowheads="1"/>
                    </pic:cNvPicPr>
                  </pic:nvPicPr>
                  <pic:blipFill>
                    <a:blip r:embed="rId35" cstate="print"/>
                    <a:srcRect/>
                    <a:stretch>
                      <a:fillRect/>
                    </a:stretch>
                  </pic:blipFill>
                  <pic:spPr bwMode="auto">
                    <a:xfrm>
                      <a:off x="0" y="0"/>
                      <a:ext cx="2855595" cy="1595755"/>
                    </a:xfrm>
                    <a:prstGeom prst="rect">
                      <a:avLst/>
                    </a:prstGeom>
                    <a:noFill/>
                    <a:ln w="9525">
                      <a:noFill/>
                      <a:miter lim="800000"/>
                      <a:headEnd/>
                      <a:tailEnd/>
                    </a:ln>
                  </pic:spPr>
                </pic:pic>
              </a:graphicData>
            </a:graphic>
          </wp:inline>
        </w:drawing>
      </w:r>
    </w:p>
    <w:p w:rsidR="005427C0" w:rsidRPr="00E401D1" w:rsidRDefault="005427C0" w:rsidP="004B7C09">
      <w:pPr>
        <w:pStyle w:val="Imagenes"/>
      </w:pPr>
    </w:p>
    <w:p w:rsidR="007F46AB" w:rsidRPr="00E401D1" w:rsidRDefault="007F46AB" w:rsidP="00ED31A5">
      <w:pPr>
        <w:ind w:firstLine="708"/>
      </w:pPr>
      <w:r w:rsidRPr="00E401D1">
        <w:t>En la programación funcional, toda resolución de una necesidad es el resultado de una función (que devuelve un valor)</w:t>
      </w:r>
      <w:r w:rsidR="005427C0" w:rsidRPr="00E401D1">
        <w:t>, es</w:t>
      </w:r>
      <w:r w:rsidRPr="00E401D1">
        <w:t xml:space="preserve"> decir todo se tiene que resolver mediante el uso de funciones, (y no se secuencias de operaciones, como en la programación declarativa).</w:t>
      </w:r>
    </w:p>
    <w:p w:rsidR="007F46AB" w:rsidRPr="00E401D1" w:rsidRDefault="007F46AB" w:rsidP="00ED31A5">
      <w:pPr>
        <w:ind w:firstLine="708"/>
      </w:pPr>
      <w:r w:rsidRPr="00E401D1">
        <w:t>Aquí vemos el primer enfoque matemático</w:t>
      </w:r>
      <w:r w:rsidR="005427C0" w:rsidRPr="00E401D1">
        <w:t>, asociando</w:t>
      </w:r>
      <w:r w:rsidRPr="00E401D1">
        <w:t xml:space="preserve"> el resultado de una </w:t>
      </w:r>
      <w:r w:rsidR="005427C0" w:rsidRPr="00E401D1">
        <w:t>operación al</w:t>
      </w:r>
      <w:r w:rsidRPr="00E401D1">
        <w:t xml:space="preserve"> resultado de una función.</w:t>
      </w:r>
    </w:p>
    <w:p w:rsidR="007F46AB" w:rsidRPr="00E401D1" w:rsidRDefault="007F46AB" w:rsidP="00ED31A5">
      <w:pPr>
        <w:ind w:firstLine="708"/>
      </w:pPr>
      <w:r w:rsidRPr="00E401D1">
        <w:t>No existen bucles como tal, sino que todo tipo de iteración, debe ser el resultado de una recursividad. Tampoco existen variables, como tal.</w:t>
      </w:r>
    </w:p>
    <w:p w:rsidR="007F46AB" w:rsidRPr="00E401D1" w:rsidRDefault="007F46AB" w:rsidP="00ED31A5">
      <w:pPr>
        <w:ind w:firstLine="708"/>
      </w:pPr>
      <w:r w:rsidRPr="00E401D1">
        <w:t>Por otro lado una función, siempre devuelve el mismo resultado si se le proporciona los mismos parámetros de entrada, a diferencia de por ejemplo, la programación orientada a objetos, en la que el resultado de una función depende del estado del objeto (de sus atributos).</w:t>
      </w:r>
    </w:p>
    <w:p w:rsidR="007F46AB" w:rsidRPr="00E401D1" w:rsidRDefault="007F46AB" w:rsidP="00ED31A5">
      <w:pPr>
        <w:ind w:firstLine="708"/>
      </w:pPr>
      <w:r w:rsidRPr="00E401D1">
        <w:t>El principal representante de la programación funcional es LISP, y aquí hay una curiosidad, por el orden que hemos seguido, pareciera que los lenguajes declarativos están al final de la historia de los lenguajes de programación. Pues bien LISP es anterior a todos los lenguajes de programación de alto nivel, solo fortran es más viejo que él. LISP fue creado en el año 58.</w:t>
      </w:r>
    </w:p>
    <w:p w:rsidR="007F46AB" w:rsidRPr="00E401D1" w:rsidRDefault="007F46AB" w:rsidP="00ED31A5">
      <w:pPr>
        <w:ind w:firstLine="708"/>
      </w:pPr>
      <w:r w:rsidRPr="00E401D1">
        <w:lastRenderedPageBreak/>
        <w:t>¿Por qué el pronto surgimiento, de LISP?, posiblemente por facilidad de expresar pensamientos matemáticos, y la naturaleza científica/matemática que tenían de origen los primeros científicos de la computación.</w:t>
      </w:r>
    </w:p>
    <w:p w:rsidR="007F46AB" w:rsidRPr="00E401D1" w:rsidRDefault="007F46AB" w:rsidP="00ED31A5">
      <w:r w:rsidRPr="00E401D1">
        <w:t>Entonces, ¿Por qué se impusieron, los otros tipos de lenguajes, como los imperativos?, posiblemente por la dificultad de implementar un compilador LISP para diferentes plataformas y arquitecturas, y la dificultad de crear sistemas de aplicación (como por ejemplo las usadas en un banco o para gestionar información). Es decir en ese momento, y cuando se vio un tema comercial en las computadoras, parecía más sencillo la creación de lenguajes imperativos, que de lenguajes de corte más científico. Aquí vemos como la ingeniera (resolución practica de problemas), se impuso a la ciencia (teoría de cómo se deben resolver problemas).</w:t>
      </w:r>
    </w:p>
    <w:p w:rsidR="007F46AB" w:rsidRPr="00E401D1" w:rsidRDefault="007F46AB" w:rsidP="00ED31A5">
      <w:r w:rsidRPr="00E401D1">
        <w:t xml:space="preserve">Vamos a ver un ejemplo de cómo resolver un problema de forma </w:t>
      </w:r>
      <w:r w:rsidR="005427C0" w:rsidRPr="00E401D1">
        <w:t>imperativa y</w:t>
      </w:r>
      <w:r w:rsidRPr="00E401D1">
        <w:t xml:space="preserve"> de forma funcional.</w:t>
      </w:r>
    </w:p>
    <w:p w:rsidR="007F46AB" w:rsidRPr="00E401D1" w:rsidRDefault="007F46AB" w:rsidP="00ED31A5">
      <w:r w:rsidRPr="00E401D1">
        <w:t>En este caso resolveremos un factorial. El factorial de un entero es la multiplicación de todos los números que son memores que él, por ejemplo el factorial de cinco, se calcularía así:</w:t>
      </w:r>
    </w:p>
    <w:p w:rsidR="007F46AB" w:rsidRPr="00314CA5" w:rsidRDefault="007F46AB" w:rsidP="00314CA5">
      <w:pPr>
        <w:pStyle w:val="Codigo"/>
        <w:ind w:left="0"/>
      </w:pPr>
      <w:r w:rsidRPr="00314CA5">
        <w:t>5! = 1 x 2 x 3 x 4 x 5= 120</w:t>
      </w:r>
    </w:p>
    <w:p w:rsidR="00314CA5" w:rsidRPr="003306E9" w:rsidRDefault="00314CA5" w:rsidP="00314CA5">
      <w:pPr>
        <w:pStyle w:val="Codigo"/>
        <w:ind w:left="0"/>
        <w:rPr>
          <w:highlight w:val="yellow"/>
        </w:rPr>
      </w:pPr>
    </w:p>
    <w:p w:rsidR="007F46AB" w:rsidRPr="001F541F" w:rsidRDefault="007F46AB" w:rsidP="00ED31A5">
      <w:r w:rsidRPr="001F541F">
        <w:t>Si quisiéramos resolver este problema en C, seria de la siguiente forma:</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804000"/>
          <w:sz w:val="20"/>
          <w:lang w:val="en-US" w:eastAsia="es-MX"/>
        </w:rPr>
      </w:pPr>
      <w:r w:rsidRPr="00314CA5">
        <w:rPr>
          <w:rFonts w:ascii="Courier New" w:eastAsia="Times New Roman" w:hAnsi="Courier New" w:cs="Courier New"/>
          <w:noProof/>
          <w:color w:val="804000"/>
          <w:sz w:val="20"/>
          <w:lang w:val="en-US" w:eastAsia="es-MX"/>
        </w:rPr>
        <w:t xml:space="preserve">#include &lt;stdio.h&gt;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8000FF"/>
          <w:sz w:val="20"/>
          <w:lang w:val="en-US" w:eastAsia="es-MX"/>
        </w:rPr>
        <w:t>int</w:t>
      </w:r>
      <w:r w:rsidRPr="00314CA5">
        <w:rPr>
          <w:rFonts w:ascii="Courier New" w:eastAsia="Times New Roman" w:hAnsi="Courier New" w:cs="Courier New"/>
          <w:noProof/>
          <w:color w:val="000000"/>
          <w:sz w:val="20"/>
          <w:lang w:val="en-US" w:eastAsia="es-MX"/>
        </w:rPr>
        <w:t xml:space="preserve"> main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noProof/>
          <w:color w:val="8000FF"/>
          <w:sz w:val="20"/>
          <w:lang w:val="en-US" w:eastAsia="es-MX"/>
        </w:rPr>
        <w:t>int</w:t>
      </w:r>
      <w:r w:rsidRPr="00314CA5">
        <w:rPr>
          <w:rFonts w:ascii="Courier New" w:eastAsia="Times New Roman" w:hAnsi="Courier New" w:cs="Courier New"/>
          <w:noProof/>
          <w:color w:val="000000"/>
          <w:sz w:val="20"/>
          <w:lang w:val="en-US" w:eastAsia="es-MX"/>
        </w:rPr>
        <w:t xml:space="preserve"> n</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FF8000"/>
          <w:sz w:val="20"/>
          <w:lang w:val="en-US" w:eastAsia="es-MX"/>
        </w:rPr>
        <w:t>5</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fact</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FF8000"/>
          <w:sz w:val="20"/>
          <w:lang w:val="en-US" w:eastAsia="es-MX"/>
        </w:rPr>
        <w:t>1</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FF"/>
          <w:sz w:val="20"/>
          <w:lang w:val="en-US" w:eastAsia="es-MX"/>
        </w:rPr>
        <w:t>for</w:t>
      </w: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8000FF"/>
          <w:sz w:val="20"/>
          <w:lang w:val="en-US" w:eastAsia="es-MX"/>
        </w:rPr>
        <w:t>int</w:t>
      </w:r>
      <w:r w:rsidRPr="00314CA5">
        <w:rPr>
          <w:rFonts w:ascii="Courier New" w:eastAsia="Times New Roman" w:hAnsi="Courier New" w:cs="Courier New"/>
          <w:noProof/>
          <w:color w:val="000000"/>
          <w:sz w:val="20"/>
          <w:lang w:val="en-US" w:eastAsia="es-MX"/>
        </w:rPr>
        <w:t xml:space="preserve"> c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n</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c </w:t>
      </w:r>
      <w:r w:rsidRPr="00314CA5">
        <w:rPr>
          <w:rFonts w:ascii="Courier New" w:eastAsia="Times New Roman" w:hAnsi="Courier New" w:cs="Courier New"/>
          <w:b/>
          <w:bCs/>
          <w:noProof/>
          <w:color w:val="000080"/>
          <w:sz w:val="20"/>
          <w:lang w:val="en-US" w:eastAsia="es-MX"/>
        </w:rPr>
        <w:t>&gt;=</w:t>
      </w: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noProof/>
          <w:color w:val="FF8000"/>
          <w:sz w:val="20"/>
          <w:lang w:val="en-US" w:eastAsia="es-MX"/>
        </w:rPr>
        <w:t>1</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c</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fact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fact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c</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printf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808080"/>
          <w:sz w:val="20"/>
          <w:lang w:val="en-US" w:eastAsia="es-MX"/>
        </w:rPr>
        <w:t>"Factorial= %d\n"</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fact</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FF"/>
          <w:sz w:val="20"/>
          <w:lang w:val="en-US" w:eastAsia="es-MX"/>
        </w:rPr>
        <w:t>return</w:t>
      </w: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noProof/>
          <w:color w:val="FF8000"/>
          <w:sz w:val="20"/>
          <w:lang w:val="en-US" w:eastAsia="es-MX"/>
        </w:rPr>
        <w:t>0</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b/>
          <w:bCs/>
          <w:noProof/>
          <w:color w:val="000080"/>
          <w:sz w:val="20"/>
          <w:lang w:val="en-US" w:eastAsia="es-MX"/>
        </w:rPr>
        <w:t>}</w:t>
      </w:r>
    </w:p>
    <w:p w:rsidR="007F46AB" w:rsidRPr="003306E9" w:rsidRDefault="007F46AB" w:rsidP="00ED31A5">
      <w:pPr>
        <w:shd w:val="clear" w:color="auto" w:fill="FFFFFF"/>
        <w:spacing w:after="0" w:line="240" w:lineRule="auto"/>
        <w:rPr>
          <w:rFonts w:ascii="Times New Roman" w:eastAsia="Times New Roman" w:hAnsi="Times New Roman" w:cs="Times New Roman"/>
          <w:szCs w:val="24"/>
          <w:highlight w:val="yellow"/>
        </w:rPr>
      </w:pPr>
    </w:p>
    <w:p w:rsidR="007F46AB" w:rsidRPr="001F541F" w:rsidRDefault="007F46AB" w:rsidP="00ED31A5">
      <w:r w:rsidRPr="001F541F">
        <w:t>Si quisiéramos darle otro enfoque pudiéramos, establecer las siguientes reglas.</w:t>
      </w:r>
    </w:p>
    <w:p w:rsidR="007F46AB" w:rsidRPr="001F541F" w:rsidRDefault="007F46AB" w:rsidP="001F541F">
      <w:pPr>
        <w:pStyle w:val="Prrafodelista"/>
        <w:numPr>
          <w:ilvl w:val="0"/>
          <w:numId w:val="17"/>
        </w:numPr>
        <w:ind w:left="426"/>
        <w:jc w:val="left"/>
        <w:rPr>
          <w:b/>
        </w:rPr>
      </w:pPr>
      <w:r w:rsidRPr="001F541F">
        <w:t xml:space="preserve">El factorial de uno es uno (el de cero también): </w:t>
      </w:r>
      <w:r w:rsidRPr="001F541F">
        <w:rPr>
          <w:b/>
        </w:rPr>
        <w:t>factorial(1)=1</w:t>
      </w:r>
    </w:p>
    <w:p w:rsidR="007F46AB" w:rsidRPr="001F541F" w:rsidRDefault="007F46AB" w:rsidP="001F541F">
      <w:pPr>
        <w:pStyle w:val="Prrafodelista"/>
        <w:numPr>
          <w:ilvl w:val="0"/>
          <w:numId w:val="17"/>
        </w:numPr>
        <w:ind w:left="426"/>
        <w:jc w:val="left"/>
      </w:pPr>
      <w:r w:rsidRPr="001F541F">
        <w:t xml:space="preserve">El factorial de cualquier otro número (positivo y entero) es igual a el mismo número, multiplicado por el factorial del numero que lo precede: </w:t>
      </w:r>
      <w:r w:rsidRPr="001F541F">
        <w:rPr>
          <w:b/>
        </w:rPr>
        <w:t>factorial(N)=N*factorial(N-1)</w:t>
      </w:r>
    </w:p>
    <w:p w:rsidR="007F46AB" w:rsidRPr="001F541F" w:rsidRDefault="007F46AB" w:rsidP="00ED31A5">
      <w:pPr>
        <w:pStyle w:val="Prrafodelista"/>
      </w:pPr>
    </w:p>
    <w:p w:rsidR="007F46AB" w:rsidRPr="003306E9" w:rsidRDefault="007F46AB" w:rsidP="00ED31A5">
      <w:pPr>
        <w:rPr>
          <w:highlight w:val="yellow"/>
        </w:rPr>
      </w:pPr>
      <w:r w:rsidRPr="001F541F">
        <w:t>Para resolver el problema del factorial en LISP, procedemos de la siguiente forma:</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F541F">
        <w:rPr>
          <w:rFonts w:ascii="Courier New" w:eastAsia="Times New Roman" w:hAnsi="Courier New" w:cs="Courier New"/>
          <w:noProof/>
          <w:color w:val="008000"/>
          <w:sz w:val="20"/>
          <w:lang w:val="en-US" w:eastAsia="es-MX"/>
        </w:rPr>
        <w:t>; Declaro una funcion para calcular el factorial</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defun</w:t>
      </w:r>
      <w:r w:rsidRPr="001F541F">
        <w:rPr>
          <w:rFonts w:ascii="Courier New" w:eastAsia="Times New Roman" w:hAnsi="Courier New" w:cs="Courier New"/>
          <w:noProof/>
          <w:color w:val="000000"/>
          <w:sz w:val="20"/>
          <w:lang w:val="en-US" w:eastAsia="es-MX"/>
        </w:rPr>
        <w:t xml:space="preserve"> factorial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noProof/>
          <w:color w:val="000000"/>
          <w:sz w:val="20"/>
          <w:lang w:val="en-US" w:eastAsia="es-MX"/>
        </w:rPr>
        <w:t>n</w:t>
      </w:r>
      <w:r w:rsidRPr="001F541F">
        <w:rPr>
          <w:rFonts w:ascii="Courier New" w:eastAsia="Times New Roman" w:hAnsi="Courier New" w:cs="Courier New"/>
          <w:b/>
          <w:bCs/>
          <w:noProof/>
          <w:color w:val="0080C0"/>
          <w:sz w:val="20"/>
          <w:lang w:val="en-US" w:eastAsia="es-MX"/>
        </w:rPr>
        <w:t>)</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F541F">
        <w:rPr>
          <w:rFonts w:ascii="Courier New" w:eastAsia="Times New Roman" w:hAnsi="Courier New" w:cs="Courier New"/>
          <w:noProof/>
          <w:color w:val="000000"/>
          <w:sz w:val="20"/>
          <w:lang w:val="en-US" w:eastAsia="es-MX"/>
        </w:rPr>
        <w:t xml:space="preserve">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if</w:t>
      </w:r>
      <w:r w:rsidRPr="001F541F">
        <w:rPr>
          <w:rFonts w:ascii="Courier New" w:eastAsia="Times New Roman" w:hAnsi="Courier New" w:cs="Courier New"/>
          <w:noProof/>
          <w:color w:val="000000"/>
          <w:sz w:val="20"/>
          <w:lang w:val="en-US" w:eastAsia="es-MX"/>
        </w:rPr>
        <w:t xml:space="preserve">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w:t>
      </w:r>
      <w:r w:rsidRPr="001F541F">
        <w:rPr>
          <w:rFonts w:ascii="Courier New" w:eastAsia="Times New Roman" w:hAnsi="Courier New" w:cs="Courier New"/>
          <w:noProof/>
          <w:color w:val="000000"/>
          <w:sz w:val="20"/>
          <w:lang w:val="en-US" w:eastAsia="es-MX"/>
        </w:rPr>
        <w:t xml:space="preserve"> n </w:t>
      </w:r>
      <w:r w:rsidRPr="001F541F">
        <w:rPr>
          <w:rFonts w:ascii="Courier New" w:eastAsia="Times New Roman" w:hAnsi="Courier New" w:cs="Courier New"/>
          <w:noProof/>
          <w:color w:val="FF8000"/>
          <w:sz w:val="20"/>
          <w:lang w:val="en-US" w:eastAsia="es-MX"/>
        </w:rPr>
        <w:t>0</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noProof/>
          <w:color w:val="000000"/>
          <w:sz w:val="20"/>
          <w:lang w:val="en-US" w:eastAsia="es-MX"/>
        </w:rPr>
        <w:t xml:space="preserve"> </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F541F">
        <w:rPr>
          <w:rFonts w:ascii="Courier New" w:eastAsia="Times New Roman" w:hAnsi="Courier New" w:cs="Courier New"/>
          <w:noProof/>
          <w:color w:val="000000"/>
          <w:sz w:val="20"/>
          <w:lang w:val="en-US" w:eastAsia="es-MX"/>
        </w:rPr>
        <w:t xml:space="preserve">      </w:t>
      </w:r>
      <w:r w:rsidRPr="001F541F">
        <w:rPr>
          <w:rFonts w:ascii="Courier New" w:eastAsia="Times New Roman" w:hAnsi="Courier New" w:cs="Courier New"/>
          <w:noProof/>
          <w:color w:val="FF8000"/>
          <w:sz w:val="20"/>
          <w:lang w:val="en-US" w:eastAsia="es-MX"/>
        </w:rPr>
        <w:t>1</w:t>
      </w:r>
      <w:r w:rsidRPr="001F541F">
        <w:rPr>
          <w:rFonts w:ascii="Courier New" w:eastAsia="Times New Roman" w:hAnsi="Courier New" w:cs="Courier New"/>
          <w:noProof/>
          <w:color w:val="000000"/>
          <w:sz w:val="20"/>
          <w:lang w:val="en-US" w:eastAsia="es-MX"/>
        </w:rPr>
        <w:t xml:space="preserve"> </w:t>
      </w:r>
      <w:r w:rsidRPr="001F541F">
        <w:rPr>
          <w:rFonts w:ascii="Courier New" w:eastAsia="Times New Roman" w:hAnsi="Courier New" w:cs="Courier New"/>
          <w:noProof/>
          <w:color w:val="008000"/>
          <w:sz w:val="20"/>
          <w:lang w:val="en-US" w:eastAsia="es-MX"/>
        </w:rPr>
        <w:t>;Si n es cero el resultado es 1</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F541F">
        <w:rPr>
          <w:rFonts w:ascii="Courier New" w:eastAsia="Times New Roman" w:hAnsi="Courier New" w:cs="Courier New"/>
          <w:noProof/>
          <w:color w:val="000000"/>
          <w:sz w:val="20"/>
          <w:lang w:val="en-US" w:eastAsia="es-MX"/>
        </w:rPr>
        <w:t xml:space="preserve">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w:t>
      </w:r>
      <w:r w:rsidRPr="001F541F">
        <w:rPr>
          <w:rFonts w:ascii="Courier New" w:eastAsia="Times New Roman" w:hAnsi="Courier New" w:cs="Courier New"/>
          <w:noProof/>
          <w:color w:val="000000"/>
          <w:sz w:val="20"/>
          <w:lang w:val="en-US" w:eastAsia="es-MX"/>
        </w:rPr>
        <w:t xml:space="preserve"> n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noProof/>
          <w:color w:val="000000"/>
          <w:sz w:val="20"/>
          <w:lang w:val="en-US" w:eastAsia="es-MX"/>
        </w:rPr>
        <w:t xml:space="preserve">factorial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w:t>
      </w:r>
      <w:r w:rsidRPr="001F541F">
        <w:rPr>
          <w:rFonts w:ascii="Courier New" w:eastAsia="Times New Roman" w:hAnsi="Courier New" w:cs="Courier New"/>
          <w:noProof/>
          <w:color w:val="000000"/>
          <w:sz w:val="20"/>
          <w:lang w:val="en-US" w:eastAsia="es-MX"/>
        </w:rPr>
        <w:t xml:space="preserve"> n </w:t>
      </w:r>
      <w:r w:rsidRPr="001F541F">
        <w:rPr>
          <w:rFonts w:ascii="Courier New" w:eastAsia="Times New Roman" w:hAnsi="Courier New" w:cs="Courier New"/>
          <w:noProof/>
          <w:color w:val="FF8000"/>
          <w:sz w:val="20"/>
          <w:lang w:val="en-US" w:eastAsia="es-MX"/>
        </w:rPr>
        <w:t>1</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noProof/>
          <w:color w:val="000000"/>
          <w:sz w:val="20"/>
          <w:lang w:val="en-US" w:eastAsia="es-MX"/>
        </w:rPr>
        <w:t xml:space="preserve">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noProof/>
          <w:color w:val="000000"/>
          <w:sz w:val="20"/>
          <w:lang w:val="en-US" w:eastAsia="es-MX"/>
        </w:rPr>
        <w:t xml:space="preserve">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noProof/>
          <w:color w:val="000000"/>
          <w:sz w:val="20"/>
          <w:lang w:val="en-US" w:eastAsia="es-MX"/>
        </w:rPr>
        <w:t xml:space="preserve"> </w:t>
      </w:r>
      <w:r w:rsidRPr="001F541F">
        <w:rPr>
          <w:rFonts w:ascii="Courier New" w:eastAsia="Times New Roman" w:hAnsi="Courier New" w:cs="Courier New"/>
          <w:noProof/>
          <w:color w:val="008000"/>
          <w:sz w:val="20"/>
          <w:lang w:val="en-US" w:eastAsia="es-MX"/>
        </w:rPr>
        <w:t>; En cualquier otro lugar el resultado es N * factorial del numero anterior</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b/>
          <w:bCs/>
          <w:noProof/>
          <w:color w:val="0080C0"/>
          <w:sz w:val="20"/>
          <w:lang w:val="en-US" w:eastAsia="es-MX"/>
        </w:rPr>
      </w:pP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noProof/>
          <w:color w:val="000000"/>
          <w:sz w:val="20"/>
          <w:lang w:val="en-US" w:eastAsia="es-MX"/>
        </w:rPr>
        <w:t xml:space="preserve">print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noProof/>
          <w:color w:val="000000"/>
          <w:sz w:val="20"/>
          <w:lang w:val="en-US" w:eastAsia="es-MX"/>
        </w:rPr>
        <w:t xml:space="preserve">factorial </w:t>
      </w:r>
      <w:r w:rsidRPr="001F541F">
        <w:rPr>
          <w:rFonts w:ascii="Courier New" w:eastAsia="Times New Roman" w:hAnsi="Courier New" w:cs="Courier New"/>
          <w:noProof/>
          <w:color w:val="FF8000"/>
          <w:sz w:val="20"/>
          <w:lang w:val="en-US" w:eastAsia="es-MX"/>
        </w:rPr>
        <w:t>5</w:t>
      </w:r>
      <w:r w:rsidRPr="001F541F">
        <w:rPr>
          <w:rFonts w:ascii="Courier New" w:eastAsia="Times New Roman" w:hAnsi="Courier New" w:cs="Courier New"/>
          <w:b/>
          <w:bCs/>
          <w:noProof/>
          <w:color w:val="0080C0"/>
          <w:sz w:val="20"/>
          <w:lang w:val="en-US" w:eastAsia="es-MX"/>
        </w:rPr>
        <w:t>))</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color w:val="000000"/>
          <w:sz w:val="20"/>
          <w:lang w:eastAsia="es-MX"/>
        </w:rPr>
      </w:pPr>
    </w:p>
    <w:p w:rsidR="007F46AB" w:rsidRPr="001F541F" w:rsidRDefault="007F46AB" w:rsidP="00ED31A5">
      <w:pPr>
        <w:ind w:firstLine="708"/>
      </w:pPr>
      <w:r w:rsidRPr="001F541F">
        <w:t>En LISP todo es una función, por ejemplo si quiero realizar una resta, la función es el signo menos y los parámetros el numero original y el numero que quiero restar, por ejemplo para restar uno a n (n-1), tengo que ponerlo de la siguiente forma (- n 1).</w:t>
      </w:r>
    </w:p>
    <w:p w:rsidR="007F46AB" w:rsidRPr="001F541F" w:rsidRDefault="007F46AB" w:rsidP="00ED31A5">
      <w:pPr>
        <w:ind w:firstLine="708"/>
      </w:pPr>
      <w:r w:rsidRPr="001F541F">
        <w:t>Nótese que se expresa la necesidad, de una forma más clara y directa que en un lenguaje imperativo, estamos en sí, expresando que queremos y no como obtenerlo.</w:t>
      </w:r>
    </w:p>
    <w:p w:rsidR="007F46AB" w:rsidRPr="001F541F" w:rsidRDefault="007F46AB" w:rsidP="00ED31A5">
      <w:r w:rsidRPr="001F541F">
        <w:t>Evidentemente, es posible solucionar el tema usando recursión de una forma muy parecida en C, pero originalmente la recursividad era mal vista en los primeros lenguajes debido a que agregaban un costo extra a la ejecución de los programas, tanto es así que lenguajes imperativos como fortran no la implementaban de origen, obligando a buscar una solución interactiva a todo problema. Hoy en día, la recursividad da claridad a los problemas y hace sistemas fácilmente comprensibles, debe haber una justificación muy buena, para no buscar una solución recursiva a un problema que lo permita.</w:t>
      </w:r>
    </w:p>
    <w:p w:rsidR="007F46AB" w:rsidRPr="00CC7966" w:rsidRDefault="007F46AB" w:rsidP="00ED31A5">
      <w:pPr>
        <w:pStyle w:val="Ttulo2"/>
      </w:pPr>
      <w:bookmarkStart w:id="33" w:name="_Toc23577762"/>
      <w:r w:rsidRPr="00CC7966">
        <w:lastRenderedPageBreak/>
        <w:t>Programación lógica</w:t>
      </w:r>
      <w:bookmarkEnd w:id="33"/>
    </w:p>
    <w:p w:rsidR="007F46AB" w:rsidRPr="00CC7966" w:rsidRDefault="007F46AB" w:rsidP="00ED31A5"/>
    <w:p w:rsidR="007F46AB" w:rsidRPr="00CC7966" w:rsidRDefault="007F46AB" w:rsidP="00ED31A5">
      <w:pPr>
        <w:ind w:firstLine="708"/>
      </w:pPr>
      <w:r w:rsidRPr="00CC7966">
        <w:t>La programación lógica es otra forma de resolver problemas expresando lo que queremos y no como resolverlo. En si se expresan una serie de condiciones que debe cumplir la solución, y el lenguaje (motor) encuentra una solución al problema.</w:t>
      </w:r>
    </w:p>
    <w:p w:rsidR="007F46AB" w:rsidRPr="00CC7966" w:rsidRDefault="007F46AB" w:rsidP="00ED31A5">
      <w:pPr>
        <w:ind w:firstLine="708"/>
      </w:pPr>
    </w:p>
    <w:p w:rsidR="007F46AB" w:rsidRPr="00CC7966" w:rsidRDefault="007F46AB" w:rsidP="004B7C09">
      <w:pPr>
        <w:pStyle w:val="Imagenes"/>
      </w:pPr>
      <w:r w:rsidRPr="00CC7966">
        <w:drawing>
          <wp:inline distT="0" distB="0" distL="0" distR="0">
            <wp:extent cx="2681018" cy="2681018"/>
            <wp:effectExtent l="19050" t="0" r="5032" b="0"/>
            <wp:docPr id="27" name="Imagen 5" descr="Resultado de imagen para Prolog leguagu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Prolog leguague  logo"/>
                    <pic:cNvPicPr>
                      <a:picLocks noChangeAspect="1" noChangeArrowheads="1"/>
                    </pic:cNvPicPr>
                  </pic:nvPicPr>
                  <pic:blipFill>
                    <a:blip r:embed="rId36" cstate="print"/>
                    <a:srcRect/>
                    <a:stretch>
                      <a:fillRect/>
                    </a:stretch>
                  </pic:blipFill>
                  <pic:spPr bwMode="auto">
                    <a:xfrm>
                      <a:off x="0" y="0"/>
                      <a:ext cx="2681109" cy="2681109"/>
                    </a:xfrm>
                    <a:prstGeom prst="rect">
                      <a:avLst/>
                    </a:prstGeom>
                    <a:noFill/>
                    <a:ln w="9525">
                      <a:noFill/>
                      <a:miter lim="800000"/>
                      <a:headEnd/>
                      <a:tailEnd/>
                    </a:ln>
                  </pic:spPr>
                </pic:pic>
              </a:graphicData>
            </a:graphic>
          </wp:inline>
        </w:drawing>
      </w:r>
    </w:p>
    <w:p w:rsidR="005427C0" w:rsidRPr="00CC7966" w:rsidRDefault="005427C0" w:rsidP="004B7C09">
      <w:pPr>
        <w:pStyle w:val="Imagenes"/>
      </w:pPr>
    </w:p>
    <w:p w:rsidR="007F46AB" w:rsidRPr="00CC7966" w:rsidRDefault="007F46AB" w:rsidP="00ED31A5">
      <w:pPr>
        <w:ind w:firstLine="708"/>
      </w:pPr>
      <w:r w:rsidRPr="00CC7966">
        <w:t>El representante clásico sobre la programación lógica es PROLOG, creado en los años 70, veamos algunos ejemplos en PROLOG.</w:t>
      </w:r>
    </w:p>
    <w:p w:rsidR="007F46AB" w:rsidRPr="00CC7966" w:rsidRDefault="007F46AB" w:rsidP="00ED31A5">
      <w:pPr>
        <w:ind w:firstLine="708"/>
      </w:pPr>
      <w:r w:rsidRPr="00CC7966">
        <w:t>Como comentábamos matemáticamente hablando, el factorial se define de esta forma</w:t>
      </w:r>
    </w:p>
    <w:p w:rsidR="007F46AB" w:rsidRPr="00CC7966" w:rsidRDefault="007F46AB" w:rsidP="00CC7966">
      <w:pPr>
        <w:pStyle w:val="Prrafodelista"/>
        <w:numPr>
          <w:ilvl w:val="0"/>
          <w:numId w:val="18"/>
        </w:numPr>
        <w:ind w:left="426"/>
        <w:jc w:val="left"/>
      </w:pPr>
      <w:r w:rsidRPr="00CC7966">
        <w:t>factorial(1)=1</w:t>
      </w:r>
    </w:p>
    <w:p w:rsidR="007F46AB" w:rsidRPr="00CC7966" w:rsidRDefault="007F46AB" w:rsidP="00CC7966">
      <w:pPr>
        <w:pStyle w:val="Prrafodelista"/>
        <w:numPr>
          <w:ilvl w:val="0"/>
          <w:numId w:val="18"/>
        </w:numPr>
        <w:ind w:left="426"/>
        <w:jc w:val="left"/>
      </w:pPr>
      <w:r w:rsidRPr="00CC7966">
        <w:t>factorial(N)=N*Factorial(N-1)</w:t>
      </w:r>
    </w:p>
    <w:p w:rsidR="007F46AB" w:rsidRPr="00CC7966" w:rsidRDefault="007F46AB" w:rsidP="00ED31A5"/>
    <w:p w:rsidR="007F46AB" w:rsidRPr="00CC7966" w:rsidRDefault="007F46AB" w:rsidP="00ED31A5">
      <w:r w:rsidRPr="00CC7966">
        <w:t>El código el PROLOG seria:</w:t>
      </w:r>
    </w:p>
    <w:p w:rsidR="007F46AB" w:rsidRPr="003306E9" w:rsidRDefault="007F46AB" w:rsidP="00ED31A5">
      <w:pPr>
        <w:rPr>
          <w:highlight w:val="yellow"/>
        </w:rPr>
      </w:pPr>
    </w:p>
    <w:p w:rsidR="007F46AB" w:rsidRPr="003306E9" w:rsidRDefault="007F46AB" w:rsidP="00ED31A5">
      <w:pPr>
        <w:rPr>
          <w:noProof/>
          <w:highlight w:val="yellow"/>
        </w:rPr>
      </w:pPr>
      <w:r w:rsidRPr="003306E9">
        <w:rPr>
          <w:noProof/>
          <w:highlight w:val="yellow"/>
        </w:rPr>
        <w:lastRenderedPageBreak/>
        <w:t>% La sintaxis es factorial(N, F) -&gt; Factorial de N es F (el resultado se guarda en F)</w:t>
      </w:r>
    </w:p>
    <w:p w:rsidR="007F46AB" w:rsidRPr="003306E9" w:rsidRDefault="007F46AB" w:rsidP="00ED31A5">
      <w:pPr>
        <w:rPr>
          <w:noProof/>
          <w:highlight w:val="yellow"/>
        </w:rPr>
      </w:pPr>
      <w:r w:rsidRPr="003306E9">
        <w:rPr>
          <w:noProof/>
          <w:highlight w:val="yellow"/>
        </w:rPr>
        <w:t>factorial(0, 1). %El Factorial de 0 es 1, esto es un HECHO</w:t>
      </w:r>
    </w:p>
    <w:p w:rsidR="007F46AB" w:rsidRPr="003306E9" w:rsidRDefault="007F46AB" w:rsidP="00ED31A5">
      <w:pPr>
        <w:rPr>
          <w:noProof/>
          <w:highlight w:val="yellow"/>
        </w:rPr>
      </w:pPr>
      <w:r w:rsidRPr="003306E9">
        <w:rPr>
          <w:noProof/>
          <w:highlight w:val="yellow"/>
        </w:rPr>
        <w:t>factorial(1, 1). %El Factorial de 1 es 1, esto es un HECHO</w:t>
      </w:r>
    </w:p>
    <w:p w:rsidR="007F46AB" w:rsidRPr="003306E9" w:rsidRDefault="007F46AB" w:rsidP="00ED31A5">
      <w:pPr>
        <w:rPr>
          <w:noProof/>
          <w:highlight w:val="yellow"/>
        </w:rPr>
      </w:pPr>
      <w:r w:rsidRPr="003306E9">
        <w:rPr>
          <w:noProof/>
          <w:highlight w:val="yellow"/>
        </w:rPr>
        <w:t>factorial(N, F) :-  %El factorial de F de N</w:t>
      </w:r>
    </w:p>
    <w:p w:rsidR="007F46AB" w:rsidRPr="003306E9" w:rsidRDefault="007F46AB" w:rsidP="00ED31A5">
      <w:pPr>
        <w:rPr>
          <w:noProof/>
          <w:highlight w:val="yellow"/>
        </w:rPr>
      </w:pPr>
      <w:r w:rsidRPr="003306E9">
        <w:rPr>
          <w:noProof/>
          <w:highlight w:val="yellow"/>
        </w:rPr>
        <w:tab/>
        <w:t xml:space="preserve">N&gt;0,   </w:t>
      </w:r>
      <w:r w:rsidRPr="003306E9">
        <w:rPr>
          <w:noProof/>
          <w:highlight w:val="yellow"/>
        </w:rPr>
        <w:tab/>
      </w:r>
      <w:r w:rsidRPr="003306E9">
        <w:rPr>
          <w:noProof/>
          <w:highlight w:val="yellow"/>
        </w:rPr>
        <w:tab/>
      </w:r>
      <w:r w:rsidRPr="003306E9">
        <w:rPr>
          <w:noProof/>
          <w:highlight w:val="yellow"/>
        </w:rPr>
        <w:tab/>
        <w:t>%N tiene que ser mayor que 0, esto es una REGLA</w:t>
      </w:r>
    </w:p>
    <w:p w:rsidR="007F46AB" w:rsidRPr="003306E9" w:rsidRDefault="007F46AB" w:rsidP="00ED31A5">
      <w:pPr>
        <w:rPr>
          <w:noProof/>
          <w:highlight w:val="yellow"/>
        </w:rPr>
      </w:pPr>
      <w:r w:rsidRPr="003306E9">
        <w:rPr>
          <w:noProof/>
          <w:highlight w:val="yellow"/>
        </w:rPr>
        <w:tab/>
        <w:t xml:space="preserve">N1 is N - 1, </w:t>
      </w:r>
      <w:r w:rsidRPr="003306E9">
        <w:rPr>
          <w:noProof/>
          <w:highlight w:val="yellow"/>
        </w:rPr>
        <w:tab/>
        <w:t>%N1 es el entero anterior a N</w:t>
      </w:r>
    </w:p>
    <w:p w:rsidR="007F46AB" w:rsidRPr="003306E9" w:rsidRDefault="007F46AB" w:rsidP="00ED31A5">
      <w:pPr>
        <w:rPr>
          <w:noProof/>
          <w:highlight w:val="yellow"/>
        </w:rPr>
      </w:pPr>
      <w:r w:rsidRPr="003306E9">
        <w:rPr>
          <w:noProof/>
          <w:highlight w:val="yellow"/>
        </w:rPr>
        <w:tab/>
        <w:t>factorial(N1, F1), %F1 es Factorial de N1</w:t>
      </w:r>
    </w:p>
    <w:p w:rsidR="007F46AB" w:rsidRPr="003306E9" w:rsidRDefault="007F46AB" w:rsidP="00ED31A5">
      <w:pPr>
        <w:rPr>
          <w:noProof/>
          <w:highlight w:val="yellow"/>
        </w:rPr>
      </w:pPr>
      <w:r w:rsidRPr="003306E9">
        <w:rPr>
          <w:noProof/>
          <w:highlight w:val="yellow"/>
        </w:rPr>
        <w:tab/>
        <w:t>F is N * F1. %F es el numero N * el factorial anterior.</w:t>
      </w:r>
    </w:p>
    <w:p w:rsidR="007F46AB" w:rsidRPr="003306E9" w:rsidRDefault="007F46AB" w:rsidP="00ED31A5">
      <w:pPr>
        <w:ind w:firstLine="708"/>
        <w:rPr>
          <w:noProof/>
          <w:highlight w:val="yellow"/>
        </w:rPr>
      </w:pPr>
      <w:r w:rsidRPr="003306E9">
        <w:rPr>
          <w:noProof/>
          <w:highlight w:val="yellow"/>
        </w:rPr>
        <w:t>Una vez definido nuestra reglas (y hechos), podemos preguntarle a PROLOG, varias cosas, por ejemplo</w:t>
      </w:r>
    </w:p>
    <w:p w:rsidR="007F46AB" w:rsidRPr="003306E9" w:rsidRDefault="007F46AB" w:rsidP="007A3105">
      <w:pPr>
        <w:pStyle w:val="Prrafodelista"/>
        <w:numPr>
          <w:ilvl w:val="0"/>
          <w:numId w:val="19"/>
        </w:numPr>
        <w:spacing w:line="276" w:lineRule="auto"/>
        <w:jc w:val="left"/>
        <w:rPr>
          <w:b/>
          <w:noProof/>
          <w:highlight w:val="yellow"/>
        </w:rPr>
      </w:pPr>
      <w:r w:rsidRPr="003306E9">
        <w:rPr>
          <w:b/>
          <w:noProof/>
          <w:highlight w:val="yellow"/>
        </w:rPr>
        <w:t>¿Cuál es el Factorial de uno?</w:t>
      </w:r>
    </w:p>
    <w:p w:rsidR="007F46AB" w:rsidRPr="003306E9" w:rsidRDefault="007F46AB" w:rsidP="00ED31A5">
      <w:pPr>
        <w:rPr>
          <w:noProof/>
          <w:highlight w:val="yellow"/>
        </w:rPr>
      </w:pPr>
      <w:r w:rsidRPr="003306E9">
        <w:rPr>
          <w:noProof/>
          <w:highlight w:val="yellow"/>
        </w:rPr>
        <w:t>? - factorial(1,F)</w:t>
      </w:r>
    </w:p>
    <w:p w:rsidR="007F46AB" w:rsidRPr="003306E9" w:rsidRDefault="007F46AB" w:rsidP="00ED31A5">
      <w:pPr>
        <w:rPr>
          <w:noProof/>
          <w:highlight w:val="yellow"/>
        </w:rPr>
      </w:pPr>
      <w:r w:rsidRPr="003306E9">
        <w:rPr>
          <w:noProof/>
          <w:highlight w:val="yellow"/>
        </w:rPr>
        <w:t>La respuesta es F = 1</w:t>
      </w:r>
    </w:p>
    <w:p w:rsidR="007F46AB" w:rsidRPr="003306E9" w:rsidRDefault="007F46AB" w:rsidP="007A3105">
      <w:pPr>
        <w:pStyle w:val="Prrafodelista"/>
        <w:numPr>
          <w:ilvl w:val="0"/>
          <w:numId w:val="19"/>
        </w:numPr>
        <w:spacing w:line="276" w:lineRule="auto"/>
        <w:jc w:val="left"/>
        <w:rPr>
          <w:b/>
          <w:noProof/>
          <w:highlight w:val="yellow"/>
        </w:rPr>
      </w:pPr>
      <w:r w:rsidRPr="003306E9">
        <w:rPr>
          <w:b/>
          <w:noProof/>
          <w:highlight w:val="yellow"/>
        </w:rPr>
        <w:t>¿Cuál es el Factorial de cinco?</w:t>
      </w:r>
    </w:p>
    <w:p w:rsidR="007F46AB" w:rsidRPr="003306E9" w:rsidRDefault="007F46AB" w:rsidP="00ED31A5">
      <w:pPr>
        <w:rPr>
          <w:noProof/>
          <w:highlight w:val="yellow"/>
        </w:rPr>
      </w:pPr>
      <w:r w:rsidRPr="003306E9">
        <w:rPr>
          <w:noProof/>
          <w:highlight w:val="yellow"/>
        </w:rPr>
        <w:t>? - factorial(5,F)</w:t>
      </w:r>
    </w:p>
    <w:p w:rsidR="007F46AB" w:rsidRPr="003306E9" w:rsidRDefault="007F46AB" w:rsidP="00ED31A5">
      <w:pPr>
        <w:rPr>
          <w:noProof/>
          <w:highlight w:val="yellow"/>
        </w:rPr>
      </w:pPr>
      <w:r w:rsidRPr="003306E9">
        <w:rPr>
          <w:noProof/>
          <w:highlight w:val="yellow"/>
        </w:rPr>
        <w:t>La respuesta es F = 120</w:t>
      </w:r>
    </w:p>
    <w:p w:rsidR="007F46AB" w:rsidRPr="003306E9" w:rsidRDefault="007F46AB" w:rsidP="00ED31A5">
      <w:pPr>
        <w:rPr>
          <w:noProof/>
          <w:highlight w:val="yellow"/>
        </w:rPr>
      </w:pPr>
    </w:p>
    <w:p w:rsidR="007F46AB" w:rsidRPr="003306E9" w:rsidRDefault="007F46AB" w:rsidP="00ED31A5">
      <w:pPr>
        <w:rPr>
          <w:noProof/>
          <w:highlight w:val="yellow"/>
        </w:rPr>
      </w:pPr>
      <w:r w:rsidRPr="003306E9">
        <w:rPr>
          <w:noProof/>
          <w:highlight w:val="yellow"/>
        </w:rPr>
        <w:t>Ahora viene lo interesante. Puedo preguntarle si un número es factorial de otro, y me debe indicar si es cierto o falso, por ejemplo</w:t>
      </w:r>
    </w:p>
    <w:p w:rsidR="007F46AB" w:rsidRPr="003306E9" w:rsidRDefault="007F46AB" w:rsidP="007A3105">
      <w:pPr>
        <w:pStyle w:val="Prrafodelista"/>
        <w:numPr>
          <w:ilvl w:val="0"/>
          <w:numId w:val="19"/>
        </w:numPr>
        <w:spacing w:line="276" w:lineRule="auto"/>
        <w:jc w:val="left"/>
        <w:rPr>
          <w:b/>
          <w:noProof/>
          <w:highlight w:val="yellow"/>
          <w:lang w:val="en-US"/>
        </w:rPr>
      </w:pPr>
      <w:r w:rsidRPr="003306E9">
        <w:rPr>
          <w:b/>
          <w:noProof/>
          <w:highlight w:val="yellow"/>
          <w:lang w:val="en-US"/>
        </w:rPr>
        <w:t>¿Es 120 factorial de 5?</w:t>
      </w:r>
    </w:p>
    <w:p w:rsidR="007F46AB" w:rsidRPr="003306E9" w:rsidRDefault="007F46AB" w:rsidP="00ED31A5">
      <w:pPr>
        <w:rPr>
          <w:noProof/>
          <w:highlight w:val="yellow"/>
          <w:lang w:val="en-US"/>
        </w:rPr>
      </w:pPr>
      <w:r w:rsidRPr="003306E9">
        <w:rPr>
          <w:noProof/>
          <w:highlight w:val="yellow"/>
          <w:lang w:val="en-US"/>
        </w:rPr>
        <w:t>? - factorial(5,120)</w:t>
      </w:r>
    </w:p>
    <w:p w:rsidR="007F46AB" w:rsidRPr="003306E9" w:rsidRDefault="007F46AB" w:rsidP="00ED31A5">
      <w:pPr>
        <w:rPr>
          <w:noProof/>
          <w:highlight w:val="yellow"/>
        </w:rPr>
      </w:pPr>
      <w:r w:rsidRPr="003306E9">
        <w:rPr>
          <w:noProof/>
          <w:highlight w:val="yellow"/>
        </w:rPr>
        <w:lastRenderedPageBreak/>
        <w:t>La respuesta es true (verdadero)</w:t>
      </w:r>
    </w:p>
    <w:p w:rsidR="007F46AB" w:rsidRPr="003306E9" w:rsidRDefault="007F46AB" w:rsidP="007A3105">
      <w:pPr>
        <w:pStyle w:val="Prrafodelista"/>
        <w:numPr>
          <w:ilvl w:val="0"/>
          <w:numId w:val="19"/>
        </w:numPr>
        <w:spacing w:line="276" w:lineRule="auto"/>
        <w:jc w:val="left"/>
        <w:rPr>
          <w:b/>
          <w:noProof/>
          <w:highlight w:val="yellow"/>
          <w:lang w:val="en-US"/>
        </w:rPr>
      </w:pPr>
      <w:r w:rsidRPr="003306E9">
        <w:rPr>
          <w:b/>
          <w:noProof/>
          <w:highlight w:val="yellow"/>
          <w:lang w:val="en-US"/>
        </w:rPr>
        <w:t>¿Es 121 factorial de 5?</w:t>
      </w:r>
    </w:p>
    <w:p w:rsidR="007F46AB" w:rsidRPr="003306E9" w:rsidRDefault="007F46AB" w:rsidP="00ED31A5">
      <w:pPr>
        <w:rPr>
          <w:noProof/>
          <w:highlight w:val="yellow"/>
          <w:lang w:val="en-US"/>
        </w:rPr>
      </w:pPr>
      <w:r w:rsidRPr="003306E9">
        <w:rPr>
          <w:noProof/>
          <w:highlight w:val="yellow"/>
          <w:lang w:val="en-US"/>
        </w:rPr>
        <w:t>? - factorial(5,121)</w:t>
      </w:r>
    </w:p>
    <w:p w:rsidR="007F46AB" w:rsidRPr="003306E9" w:rsidRDefault="007F46AB" w:rsidP="00ED31A5">
      <w:pPr>
        <w:rPr>
          <w:noProof/>
          <w:highlight w:val="yellow"/>
        </w:rPr>
      </w:pPr>
      <w:r w:rsidRPr="003306E9">
        <w:rPr>
          <w:noProof/>
          <w:highlight w:val="yellow"/>
        </w:rPr>
        <w:t>La respuesta es false (falso)</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Veamos otro ejemplo algo más elaborador, supongamos que tenemos este árbol familiar.</w:t>
      </w:r>
    </w:p>
    <w:p w:rsidR="007F46AB" w:rsidRPr="003306E9" w:rsidRDefault="007F46AB" w:rsidP="00ED31A5">
      <w:pPr>
        <w:rPr>
          <w:highlight w:val="yellow"/>
        </w:rPr>
      </w:pPr>
    </w:p>
    <w:p w:rsidR="007F46AB" w:rsidRPr="003306E9" w:rsidRDefault="007F46AB" w:rsidP="004B7C09">
      <w:pPr>
        <w:pStyle w:val="Imagenes"/>
        <w:rPr>
          <w:highlight w:val="yellow"/>
        </w:rPr>
      </w:pPr>
      <w:r w:rsidRPr="003306E9">
        <w:rPr>
          <w:highlight w:val="yellow"/>
        </w:rPr>
        <w:object w:dxaOrig="4221" w:dyaOrig="2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35pt;height:141.5pt" o:ole="">
            <v:imagedata r:id="rId37" o:title=""/>
          </v:shape>
          <o:OLEObject Type="Embed" ProgID="Visio.Drawing.11" ShapeID="_x0000_i1025" DrawAspect="Content" ObjectID="_1634202223" r:id="rId38"/>
        </w:objec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Podemos generar en PROLOG los siguientes hechos:</w:t>
      </w:r>
    </w:p>
    <w:p w:rsidR="007F46AB" w:rsidRPr="003306E9" w:rsidRDefault="007F46AB" w:rsidP="00ED31A5">
      <w:pPr>
        <w:autoSpaceDE w:val="0"/>
        <w:autoSpaceDN w:val="0"/>
        <w:adjustRightInd w:val="0"/>
        <w:spacing w:after="0" w:line="240" w:lineRule="auto"/>
        <w:rPr>
          <w:rFonts w:ascii="Courier New" w:hAnsi="Courier New" w:cs="Courier New"/>
          <w:noProof/>
          <w:color w:val="000000"/>
          <w:sz w:val="20"/>
          <w:szCs w:val="20"/>
          <w:highlight w:val="yellow"/>
        </w:rPr>
      </w:pPr>
      <w:r w:rsidRPr="003306E9">
        <w:rPr>
          <w:rFonts w:ascii="Courier New" w:hAnsi="Courier New" w:cs="Courier New"/>
          <w:noProof/>
          <w:color w:val="000000"/>
          <w:sz w:val="20"/>
          <w:szCs w:val="20"/>
          <w:highlight w:val="yellow"/>
        </w:rPr>
        <w:t>%%</w:t>
      </w:r>
    </w:p>
    <w:p w:rsidR="007F46AB" w:rsidRPr="003306E9" w:rsidRDefault="007F46AB" w:rsidP="00ED31A5">
      <w:pPr>
        <w:autoSpaceDE w:val="0"/>
        <w:autoSpaceDN w:val="0"/>
        <w:adjustRightInd w:val="0"/>
        <w:spacing w:after="0" w:line="240" w:lineRule="auto"/>
        <w:rPr>
          <w:rFonts w:ascii="Courier New" w:hAnsi="Courier New" w:cs="Courier New"/>
          <w:noProof/>
          <w:color w:val="000000"/>
          <w:sz w:val="20"/>
          <w:szCs w:val="20"/>
          <w:highlight w:val="yellow"/>
        </w:rPr>
      </w:pPr>
      <w:r w:rsidRPr="003306E9">
        <w:rPr>
          <w:rFonts w:ascii="Courier New" w:hAnsi="Courier New" w:cs="Courier New"/>
          <w:noProof/>
          <w:color w:val="000000"/>
          <w:sz w:val="20"/>
          <w:szCs w:val="20"/>
          <w:highlight w:val="yellow"/>
        </w:rPr>
        <w:t>%% declaraciones</w:t>
      </w:r>
    </w:p>
    <w:p w:rsidR="007F46AB" w:rsidRPr="003306E9" w:rsidRDefault="007F46AB" w:rsidP="00ED31A5">
      <w:pPr>
        <w:autoSpaceDE w:val="0"/>
        <w:autoSpaceDN w:val="0"/>
        <w:adjustRightInd w:val="0"/>
        <w:spacing w:after="0" w:line="240" w:lineRule="auto"/>
        <w:rPr>
          <w:rFonts w:ascii="Courier New" w:hAnsi="Courier New" w:cs="Courier New"/>
          <w:noProof/>
          <w:color w:val="000000"/>
          <w:sz w:val="20"/>
          <w:szCs w:val="20"/>
          <w:highlight w:val="yellow"/>
        </w:rPr>
      </w:pPr>
      <w:r w:rsidRPr="003306E9">
        <w:rPr>
          <w:rFonts w:ascii="Courier New" w:hAnsi="Courier New" w:cs="Courier New"/>
          <w:noProof/>
          <w:color w:val="000000"/>
          <w:sz w:val="20"/>
          <w:szCs w:val="20"/>
          <w:highlight w:val="yellow"/>
        </w:rPr>
        <w:t>%%</w:t>
      </w:r>
    </w:p>
    <w:p w:rsidR="007F46AB" w:rsidRPr="003306E9" w:rsidRDefault="007F46AB" w:rsidP="00ED31A5">
      <w:pPr>
        <w:autoSpaceDE w:val="0"/>
        <w:autoSpaceDN w:val="0"/>
        <w:adjustRightInd w:val="0"/>
        <w:spacing w:after="0" w:line="240" w:lineRule="auto"/>
        <w:rPr>
          <w:rFonts w:ascii="Courier New" w:hAnsi="Courier New" w:cs="Courier New"/>
          <w:noProof/>
          <w:color w:val="000000"/>
          <w:sz w:val="20"/>
          <w:szCs w:val="20"/>
          <w:highlight w:val="yellow"/>
        </w:rPr>
      </w:pPr>
      <w:r w:rsidRPr="003306E9">
        <w:rPr>
          <w:rFonts w:ascii="Courier New" w:hAnsi="Courier New" w:cs="Courier New"/>
          <w:noProof/>
          <w:color w:val="000000"/>
          <w:sz w:val="20"/>
          <w:szCs w:val="20"/>
          <w:highlight w:val="yellow"/>
        </w:rPr>
        <w:t>padrede('Juan', 'María'). % Juan es padre de María</w:t>
      </w:r>
    </w:p>
    <w:p w:rsidR="007F46AB" w:rsidRPr="003306E9" w:rsidRDefault="007F46AB" w:rsidP="00ED31A5">
      <w:pPr>
        <w:autoSpaceDE w:val="0"/>
        <w:autoSpaceDN w:val="0"/>
        <w:adjustRightInd w:val="0"/>
        <w:spacing w:after="0" w:line="240" w:lineRule="auto"/>
        <w:rPr>
          <w:rFonts w:ascii="Courier New" w:hAnsi="Courier New" w:cs="Courier New"/>
          <w:noProof/>
          <w:color w:val="000000"/>
          <w:sz w:val="20"/>
          <w:szCs w:val="20"/>
          <w:highlight w:val="yellow"/>
        </w:rPr>
      </w:pPr>
      <w:r w:rsidRPr="003306E9">
        <w:rPr>
          <w:rFonts w:ascii="Courier New" w:hAnsi="Courier New" w:cs="Courier New"/>
          <w:noProof/>
          <w:color w:val="000000"/>
          <w:sz w:val="20"/>
          <w:szCs w:val="20"/>
          <w:highlight w:val="yellow"/>
        </w:rPr>
        <w:t>padrede('Pablo', 'Juan'). % Pablo es padre de Juan</w:t>
      </w:r>
    </w:p>
    <w:p w:rsidR="007F46AB" w:rsidRPr="003306E9" w:rsidRDefault="007F46AB" w:rsidP="00ED31A5">
      <w:pPr>
        <w:autoSpaceDE w:val="0"/>
        <w:autoSpaceDN w:val="0"/>
        <w:adjustRightInd w:val="0"/>
        <w:spacing w:after="0" w:line="240" w:lineRule="auto"/>
        <w:rPr>
          <w:rFonts w:ascii="Courier New" w:hAnsi="Courier New" w:cs="Courier New"/>
          <w:noProof/>
          <w:color w:val="000000"/>
          <w:sz w:val="20"/>
          <w:szCs w:val="20"/>
          <w:highlight w:val="yellow"/>
        </w:rPr>
      </w:pPr>
      <w:r w:rsidRPr="003306E9">
        <w:rPr>
          <w:rFonts w:ascii="Courier New" w:hAnsi="Courier New" w:cs="Courier New"/>
          <w:noProof/>
          <w:color w:val="000000"/>
          <w:sz w:val="20"/>
          <w:szCs w:val="20"/>
          <w:highlight w:val="yellow"/>
        </w:rPr>
        <w:t>padrede('Pablo', 'Marcela'). % Pablo es padre de Marcela</w:t>
      </w:r>
    </w:p>
    <w:p w:rsidR="007F46AB" w:rsidRPr="003306E9" w:rsidRDefault="007F46AB" w:rsidP="00ED31A5">
      <w:pPr>
        <w:rPr>
          <w:rFonts w:ascii="Courier New" w:hAnsi="Courier New" w:cs="Courier New"/>
          <w:noProof/>
          <w:color w:val="000000"/>
          <w:sz w:val="20"/>
          <w:szCs w:val="20"/>
          <w:highlight w:val="yellow"/>
        </w:rPr>
      </w:pPr>
      <w:r w:rsidRPr="003306E9">
        <w:rPr>
          <w:rFonts w:ascii="Courier New" w:hAnsi="Courier New" w:cs="Courier New"/>
          <w:noProof/>
          <w:color w:val="000000"/>
          <w:sz w:val="20"/>
          <w:szCs w:val="20"/>
          <w:highlight w:val="yellow"/>
        </w:rPr>
        <w:t>padrede('Carlos', 'Débora'). % Carlos es padre de Débora</w:t>
      </w:r>
    </w:p>
    <w:p w:rsidR="007F46AB" w:rsidRPr="003306E9" w:rsidRDefault="007F46AB" w:rsidP="00ED31A5">
      <w:pPr>
        <w:rPr>
          <w:rFonts w:ascii="Courier New" w:hAnsi="Courier New" w:cs="Courier New"/>
          <w:color w:val="000000"/>
          <w:sz w:val="20"/>
          <w:szCs w:val="20"/>
          <w:highlight w:val="yellow"/>
        </w:rPr>
      </w:pPr>
    </w:p>
    <w:p w:rsidR="007F46AB" w:rsidRPr="003306E9" w:rsidRDefault="007F46AB" w:rsidP="00ED31A5">
      <w:pPr>
        <w:rPr>
          <w:noProof/>
          <w:highlight w:val="yellow"/>
        </w:rPr>
      </w:pPr>
      <w:r w:rsidRPr="003306E9">
        <w:rPr>
          <w:noProof/>
          <w:highlight w:val="yellow"/>
        </w:rPr>
        <w:t>Y las siguientes reglas:</w:t>
      </w:r>
    </w:p>
    <w:p w:rsidR="007F46AB" w:rsidRPr="003306E9" w:rsidRDefault="007F46AB" w:rsidP="00ED31A5">
      <w:pPr>
        <w:rPr>
          <w:noProof/>
          <w:highlight w:val="yellow"/>
        </w:rPr>
      </w:pPr>
      <w:r w:rsidRPr="003306E9">
        <w:rPr>
          <w:noProof/>
          <w:highlight w:val="yellow"/>
        </w:rPr>
        <w:t>% A es hijo de B si B es padre de A</w:t>
      </w:r>
    </w:p>
    <w:p w:rsidR="007F46AB" w:rsidRPr="003306E9" w:rsidRDefault="007F46AB" w:rsidP="00ED31A5">
      <w:pPr>
        <w:rPr>
          <w:noProof/>
          <w:highlight w:val="yellow"/>
        </w:rPr>
      </w:pPr>
      <w:r w:rsidRPr="003306E9">
        <w:rPr>
          <w:noProof/>
          <w:highlight w:val="yellow"/>
        </w:rPr>
        <w:lastRenderedPageBreak/>
        <w:t xml:space="preserve">hijode(A,B) :- </w:t>
      </w:r>
      <w:r w:rsidRPr="003306E9">
        <w:rPr>
          <w:noProof/>
          <w:highlight w:val="yellow"/>
        </w:rPr>
        <w:tab/>
        <w:t>padrede(B,A).</w:t>
      </w:r>
    </w:p>
    <w:p w:rsidR="007F46AB" w:rsidRPr="003306E9" w:rsidRDefault="007F46AB" w:rsidP="00ED31A5">
      <w:pPr>
        <w:rPr>
          <w:noProof/>
          <w:highlight w:val="yellow"/>
        </w:rPr>
      </w:pPr>
      <w:r w:rsidRPr="003306E9">
        <w:rPr>
          <w:noProof/>
          <w:highlight w:val="yellow"/>
        </w:rPr>
        <w:t>% A es abuelo de B si A es padre de C y C es padre B</w:t>
      </w:r>
    </w:p>
    <w:p w:rsidR="007F46AB" w:rsidRPr="003306E9" w:rsidRDefault="007F46AB" w:rsidP="00ED31A5">
      <w:pPr>
        <w:rPr>
          <w:noProof/>
          <w:highlight w:val="yellow"/>
        </w:rPr>
      </w:pPr>
      <w:r w:rsidRPr="003306E9">
        <w:rPr>
          <w:noProof/>
          <w:highlight w:val="yellow"/>
        </w:rPr>
        <w:t>abuelode(A,B) :-    padrede(A,C), padrede(C,B).</w:t>
      </w:r>
    </w:p>
    <w:p w:rsidR="007F46AB" w:rsidRPr="003306E9" w:rsidRDefault="007F46AB" w:rsidP="00ED31A5">
      <w:pPr>
        <w:rPr>
          <w:noProof/>
          <w:highlight w:val="yellow"/>
        </w:rPr>
      </w:pPr>
      <w:r w:rsidRPr="003306E9">
        <w:rPr>
          <w:noProof/>
          <w:highlight w:val="yellow"/>
        </w:rPr>
        <w:t>% A y B son hermanos si el padre de A es también el padre de B y si A y B no son lo mismo</w:t>
      </w:r>
    </w:p>
    <w:p w:rsidR="007F46AB" w:rsidRPr="003306E9" w:rsidRDefault="007F46AB" w:rsidP="00ED31A5">
      <w:pPr>
        <w:rPr>
          <w:noProof/>
          <w:highlight w:val="yellow"/>
        </w:rPr>
      </w:pPr>
      <w:r w:rsidRPr="003306E9">
        <w:rPr>
          <w:noProof/>
          <w:highlight w:val="yellow"/>
        </w:rPr>
        <w:t xml:space="preserve">hermanode(A,B) :-    padrede(C,A), padrede(C,B), A \== B.        </w:t>
      </w:r>
    </w:p>
    <w:p w:rsidR="007F46AB" w:rsidRPr="003306E9" w:rsidRDefault="007F46AB" w:rsidP="00ED31A5">
      <w:pPr>
        <w:rPr>
          <w:noProof/>
          <w:highlight w:val="yellow"/>
        </w:rPr>
      </w:pPr>
    </w:p>
    <w:p w:rsidR="007F46AB" w:rsidRPr="003306E9" w:rsidRDefault="007F46AB" w:rsidP="00ED31A5">
      <w:pPr>
        <w:rPr>
          <w:noProof/>
          <w:highlight w:val="yellow"/>
        </w:rPr>
      </w:pPr>
      <w:r w:rsidRPr="003306E9">
        <w:rPr>
          <w:noProof/>
          <w:highlight w:val="yellow"/>
        </w:rPr>
        <w:t>% A y B son familiares si A es padre de B o A es hijo de B o A es hermano de B</w:t>
      </w:r>
    </w:p>
    <w:p w:rsidR="007F46AB" w:rsidRPr="003306E9" w:rsidRDefault="007F46AB" w:rsidP="00ED31A5">
      <w:pPr>
        <w:rPr>
          <w:noProof/>
          <w:highlight w:val="yellow"/>
        </w:rPr>
      </w:pPr>
      <w:r w:rsidRPr="003306E9">
        <w:rPr>
          <w:noProof/>
          <w:highlight w:val="yellow"/>
        </w:rPr>
        <w:t>familiarde(A,B) :-   padrede(A,B).</w:t>
      </w:r>
    </w:p>
    <w:p w:rsidR="007F46AB" w:rsidRPr="003306E9" w:rsidRDefault="007F46AB" w:rsidP="00ED31A5">
      <w:pPr>
        <w:rPr>
          <w:noProof/>
          <w:highlight w:val="yellow"/>
        </w:rPr>
      </w:pPr>
      <w:r w:rsidRPr="003306E9">
        <w:rPr>
          <w:noProof/>
          <w:highlight w:val="yellow"/>
        </w:rPr>
        <w:t xml:space="preserve">familiarde(A,B) :-   hijode(A,B). </w:t>
      </w:r>
    </w:p>
    <w:p w:rsidR="007F46AB" w:rsidRPr="003306E9" w:rsidRDefault="007F46AB" w:rsidP="00ED31A5">
      <w:pPr>
        <w:rPr>
          <w:noProof/>
          <w:highlight w:val="yellow"/>
        </w:rPr>
      </w:pPr>
      <w:r w:rsidRPr="003306E9">
        <w:rPr>
          <w:noProof/>
          <w:highlight w:val="yellow"/>
        </w:rPr>
        <w:t>familiarde(A,B) :-   hermanode(A,B).</w:t>
      </w:r>
    </w:p>
    <w:p w:rsidR="007F46AB" w:rsidRPr="003306E9" w:rsidRDefault="007F46AB" w:rsidP="00ED31A5">
      <w:pPr>
        <w:rPr>
          <w:noProof/>
          <w:highlight w:val="yellow"/>
        </w:rPr>
      </w:pPr>
      <w:r w:rsidRPr="003306E9">
        <w:rPr>
          <w:noProof/>
          <w:highlight w:val="yellow"/>
        </w:rPr>
        <w:t>familiarde(A,B) :-   abuelode(A,B).</w:t>
      </w:r>
    </w:p>
    <w:p w:rsidR="007F46AB" w:rsidRPr="003306E9" w:rsidRDefault="007F46AB" w:rsidP="00ED31A5">
      <w:pPr>
        <w:rPr>
          <w:noProof/>
          <w:highlight w:val="yellow"/>
        </w:rPr>
      </w:pPr>
      <w:r w:rsidRPr="003306E9">
        <w:rPr>
          <w:noProof/>
          <w:highlight w:val="yellow"/>
        </w:rPr>
        <w:t>Podemos realizar las siguientes preguntas al motor:</w:t>
      </w:r>
    </w:p>
    <w:p w:rsidR="007F46AB" w:rsidRPr="003306E9" w:rsidRDefault="007F46AB" w:rsidP="00ED31A5">
      <w:pPr>
        <w:rPr>
          <w:highlight w:val="yellow"/>
        </w:rPr>
      </w:pPr>
    </w:p>
    <w:p w:rsidR="007F46AB" w:rsidRPr="003306E9" w:rsidRDefault="007F46AB" w:rsidP="007A3105">
      <w:pPr>
        <w:pStyle w:val="Prrafodelista"/>
        <w:numPr>
          <w:ilvl w:val="0"/>
          <w:numId w:val="19"/>
        </w:numPr>
        <w:spacing w:line="276" w:lineRule="auto"/>
        <w:jc w:val="left"/>
        <w:rPr>
          <w:b/>
          <w:noProof/>
          <w:highlight w:val="yellow"/>
        </w:rPr>
      </w:pPr>
      <w:r w:rsidRPr="003306E9">
        <w:rPr>
          <w:b/>
          <w:noProof/>
          <w:highlight w:val="yellow"/>
        </w:rPr>
        <w:t>¿Juan es hermano de Marcela?</w:t>
      </w:r>
    </w:p>
    <w:p w:rsidR="007F46AB" w:rsidRPr="003306E9" w:rsidRDefault="007F46AB" w:rsidP="00ED31A5">
      <w:pPr>
        <w:rPr>
          <w:noProof/>
          <w:highlight w:val="yellow"/>
        </w:rPr>
      </w:pPr>
      <w:r w:rsidRPr="003306E9">
        <w:rPr>
          <w:noProof/>
          <w:highlight w:val="yellow"/>
        </w:rPr>
        <w:t>?- hermanode('Juan', 'Marcela').</w:t>
      </w:r>
    </w:p>
    <w:p w:rsidR="007F46AB" w:rsidRPr="003306E9" w:rsidRDefault="007F46AB" w:rsidP="00ED31A5">
      <w:pPr>
        <w:rPr>
          <w:noProof/>
          <w:highlight w:val="yellow"/>
        </w:rPr>
      </w:pPr>
      <w:r w:rsidRPr="003306E9">
        <w:rPr>
          <w:noProof/>
          <w:highlight w:val="yellow"/>
        </w:rPr>
        <w:t>La respuesta es true (verdadero).</w:t>
      </w:r>
    </w:p>
    <w:p w:rsidR="007F46AB" w:rsidRPr="003306E9" w:rsidRDefault="007F46AB" w:rsidP="00ED31A5">
      <w:pPr>
        <w:rPr>
          <w:noProof/>
          <w:highlight w:val="yellow"/>
        </w:rPr>
      </w:pPr>
    </w:p>
    <w:p w:rsidR="007F46AB" w:rsidRPr="003306E9" w:rsidRDefault="007F46AB" w:rsidP="007A3105">
      <w:pPr>
        <w:pStyle w:val="Prrafodelista"/>
        <w:numPr>
          <w:ilvl w:val="0"/>
          <w:numId w:val="19"/>
        </w:numPr>
        <w:spacing w:line="276" w:lineRule="auto"/>
        <w:jc w:val="left"/>
        <w:rPr>
          <w:b/>
          <w:noProof/>
          <w:highlight w:val="yellow"/>
        </w:rPr>
      </w:pPr>
      <w:r w:rsidRPr="003306E9">
        <w:rPr>
          <w:b/>
          <w:noProof/>
          <w:highlight w:val="yellow"/>
        </w:rPr>
        <w:t xml:space="preserve"> ¿Carlos es hermano de Juan?</w:t>
      </w:r>
    </w:p>
    <w:p w:rsidR="007F46AB" w:rsidRPr="003306E9" w:rsidRDefault="007F46AB" w:rsidP="00ED31A5">
      <w:pPr>
        <w:rPr>
          <w:noProof/>
          <w:highlight w:val="yellow"/>
        </w:rPr>
      </w:pPr>
      <w:r w:rsidRPr="003306E9">
        <w:rPr>
          <w:noProof/>
          <w:highlight w:val="yellow"/>
        </w:rPr>
        <w:t>?- hermanode('Carlos', 'Juan').</w:t>
      </w:r>
    </w:p>
    <w:p w:rsidR="007F46AB" w:rsidRPr="003306E9" w:rsidRDefault="007F46AB" w:rsidP="00ED31A5">
      <w:pPr>
        <w:rPr>
          <w:noProof/>
          <w:highlight w:val="yellow"/>
        </w:rPr>
      </w:pPr>
      <w:r w:rsidRPr="003306E9">
        <w:rPr>
          <w:noProof/>
          <w:highlight w:val="yellow"/>
        </w:rPr>
        <w:lastRenderedPageBreak/>
        <w:t>La respuesta es false (falso).</w:t>
      </w:r>
    </w:p>
    <w:p w:rsidR="007F46AB" w:rsidRPr="003306E9" w:rsidRDefault="007F46AB" w:rsidP="00ED31A5">
      <w:pPr>
        <w:rPr>
          <w:noProof/>
          <w:highlight w:val="yellow"/>
        </w:rPr>
      </w:pPr>
    </w:p>
    <w:p w:rsidR="007F46AB" w:rsidRPr="003306E9" w:rsidRDefault="007F46AB" w:rsidP="007A3105">
      <w:pPr>
        <w:pStyle w:val="Prrafodelista"/>
        <w:numPr>
          <w:ilvl w:val="0"/>
          <w:numId w:val="19"/>
        </w:numPr>
        <w:spacing w:line="276" w:lineRule="auto"/>
        <w:jc w:val="left"/>
        <w:rPr>
          <w:b/>
          <w:noProof/>
          <w:highlight w:val="yellow"/>
        </w:rPr>
      </w:pPr>
      <w:r w:rsidRPr="003306E9">
        <w:rPr>
          <w:b/>
          <w:noProof/>
          <w:highlight w:val="yellow"/>
        </w:rPr>
        <w:t>% ¿Pablo es abuelo de María?</w:t>
      </w:r>
    </w:p>
    <w:p w:rsidR="007F46AB" w:rsidRPr="003306E9" w:rsidRDefault="007F46AB" w:rsidP="00ED31A5">
      <w:pPr>
        <w:rPr>
          <w:noProof/>
          <w:highlight w:val="yellow"/>
        </w:rPr>
      </w:pPr>
      <w:r w:rsidRPr="003306E9">
        <w:rPr>
          <w:noProof/>
          <w:highlight w:val="yellow"/>
        </w:rPr>
        <w:t>?- abuelode('Pablo', 'María').</w:t>
      </w:r>
    </w:p>
    <w:p w:rsidR="007F46AB" w:rsidRPr="003306E9" w:rsidRDefault="007F46AB" w:rsidP="00ED31A5">
      <w:pPr>
        <w:rPr>
          <w:noProof/>
          <w:highlight w:val="yellow"/>
        </w:rPr>
      </w:pPr>
      <w:r w:rsidRPr="003306E9">
        <w:rPr>
          <w:noProof/>
          <w:highlight w:val="yellow"/>
        </w:rPr>
        <w:t>La respuesta es true (verdadero).</w:t>
      </w:r>
    </w:p>
    <w:p w:rsidR="007F46AB" w:rsidRPr="003306E9" w:rsidRDefault="007F46AB" w:rsidP="00ED31A5">
      <w:pPr>
        <w:rPr>
          <w:noProof/>
          <w:highlight w:val="yellow"/>
        </w:rPr>
      </w:pPr>
    </w:p>
    <w:p w:rsidR="007F46AB" w:rsidRPr="003306E9" w:rsidRDefault="007F46AB" w:rsidP="007A3105">
      <w:pPr>
        <w:pStyle w:val="Prrafodelista"/>
        <w:numPr>
          <w:ilvl w:val="0"/>
          <w:numId w:val="19"/>
        </w:numPr>
        <w:spacing w:line="276" w:lineRule="auto"/>
        <w:jc w:val="left"/>
        <w:rPr>
          <w:b/>
          <w:noProof/>
          <w:highlight w:val="yellow"/>
        </w:rPr>
      </w:pPr>
      <w:r w:rsidRPr="003306E9">
        <w:rPr>
          <w:b/>
          <w:noProof/>
          <w:highlight w:val="yellow"/>
        </w:rPr>
        <w:t xml:space="preserve"> ¿María es abuela de Pablo?</w:t>
      </w:r>
    </w:p>
    <w:p w:rsidR="007F46AB" w:rsidRPr="003306E9" w:rsidRDefault="007F46AB" w:rsidP="00ED31A5">
      <w:pPr>
        <w:rPr>
          <w:noProof/>
          <w:highlight w:val="yellow"/>
        </w:rPr>
      </w:pPr>
      <w:r w:rsidRPr="003306E9">
        <w:rPr>
          <w:noProof/>
          <w:highlight w:val="yellow"/>
        </w:rPr>
        <w:t>?- abuelode('María', 'Pablo').</w:t>
      </w:r>
    </w:p>
    <w:p w:rsidR="007F46AB" w:rsidRPr="003306E9" w:rsidRDefault="007F46AB" w:rsidP="00ED31A5">
      <w:pPr>
        <w:rPr>
          <w:noProof/>
          <w:highlight w:val="yellow"/>
        </w:rPr>
      </w:pPr>
      <w:r w:rsidRPr="003306E9">
        <w:rPr>
          <w:noProof/>
          <w:highlight w:val="yellow"/>
        </w:rPr>
        <w:t>La respuesta es true (verdadero).</w:t>
      </w:r>
    </w:p>
    <w:p w:rsidR="007F46AB" w:rsidRPr="003306E9" w:rsidRDefault="007F46AB" w:rsidP="00ED31A5">
      <w:pPr>
        <w:rPr>
          <w:noProof/>
          <w:highlight w:val="yellow"/>
        </w:rPr>
      </w:pPr>
    </w:p>
    <w:p w:rsidR="007F46AB" w:rsidRPr="003306E9" w:rsidRDefault="007F46AB" w:rsidP="007A3105">
      <w:pPr>
        <w:pStyle w:val="Prrafodelista"/>
        <w:numPr>
          <w:ilvl w:val="0"/>
          <w:numId w:val="19"/>
        </w:numPr>
        <w:spacing w:line="276" w:lineRule="auto"/>
        <w:jc w:val="left"/>
        <w:rPr>
          <w:b/>
          <w:noProof/>
          <w:highlight w:val="yellow"/>
        </w:rPr>
      </w:pPr>
      <w:r w:rsidRPr="003306E9">
        <w:rPr>
          <w:b/>
          <w:noProof/>
          <w:highlight w:val="yellow"/>
        </w:rPr>
        <w:t>¿Pablo y Carlos son familiares?</w:t>
      </w:r>
    </w:p>
    <w:p w:rsidR="007F46AB" w:rsidRPr="003306E9" w:rsidRDefault="007F46AB" w:rsidP="00ED31A5">
      <w:pPr>
        <w:rPr>
          <w:noProof/>
          <w:highlight w:val="yellow"/>
        </w:rPr>
      </w:pPr>
      <w:r w:rsidRPr="003306E9">
        <w:rPr>
          <w:noProof/>
          <w:highlight w:val="yellow"/>
        </w:rPr>
        <w:t>?- familiarde('Pablo', 'Carlos').</w:t>
      </w:r>
    </w:p>
    <w:p w:rsidR="007F46AB" w:rsidRPr="003306E9" w:rsidRDefault="007F46AB" w:rsidP="00ED31A5">
      <w:pPr>
        <w:rPr>
          <w:noProof/>
          <w:highlight w:val="yellow"/>
        </w:rPr>
      </w:pPr>
      <w:r w:rsidRPr="003306E9">
        <w:rPr>
          <w:noProof/>
          <w:highlight w:val="yellow"/>
        </w:rPr>
        <w:t>La respuesta es false (falso).</w:t>
      </w:r>
    </w:p>
    <w:p w:rsidR="007F46AB" w:rsidRPr="003306E9" w:rsidRDefault="007F46AB" w:rsidP="00ED31A5">
      <w:pPr>
        <w:rPr>
          <w:noProof/>
          <w:highlight w:val="yellow"/>
        </w:rPr>
      </w:pPr>
    </w:p>
    <w:p w:rsidR="007F46AB" w:rsidRPr="003306E9" w:rsidRDefault="007F46AB" w:rsidP="007A3105">
      <w:pPr>
        <w:pStyle w:val="Prrafodelista"/>
        <w:numPr>
          <w:ilvl w:val="0"/>
          <w:numId w:val="19"/>
        </w:numPr>
        <w:spacing w:line="276" w:lineRule="auto"/>
        <w:jc w:val="left"/>
        <w:rPr>
          <w:b/>
          <w:noProof/>
          <w:highlight w:val="yellow"/>
        </w:rPr>
      </w:pPr>
      <w:r w:rsidRPr="003306E9">
        <w:rPr>
          <w:b/>
          <w:noProof/>
          <w:highlight w:val="yellow"/>
        </w:rPr>
        <w:t xml:space="preserve"> ¿Pablo y Maria son familiares?</w:t>
      </w:r>
    </w:p>
    <w:p w:rsidR="007F46AB" w:rsidRPr="003306E9" w:rsidRDefault="007F46AB" w:rsidP="00ED31A5">
      <w:pPr>
        <w:rPr>
          <w:noProof/>
          <w:highlight w:val="yellow"/>
        </w:rPr>
      </w:pPr>
      <w:r w:rsidRPr="003306E9">
        <w:rPr>
          <w:noProof/>
          <w:highlight w:val="yellow"/>
        </w:rPr>
        <w:t>?- familiarde('Pablo', 'María').</w:t>
      </w:r>
    </w:p>
    <w:p w:rsidR="007F46AB" w:rsidRPr="003306E9" w:rsidRDefault="007F46AB" w:rsidP="00ED31A5">
      <w:pPr>
        <w:rPr>
          <w:noProof/>
          <w:highlight w:val="yellow"/>
        </w:rPr>
      </w:pPr>
      <w:r w:rsidRPr="003306E9">
        <w:rPr>
          <w:noProof/>
          <w:highlight w:val="yellow"/>
        </w:rPr>
        <w:t>La respuesta es false (falso).</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 xml:space="preserve">Estos dos lenguajes, LISP y PROLOG, han sido influencia en muchos lenguajes de programación. Sus ideas y enfoque se han aplicado a lenguajes imperativos y orientados a </w:t>
      </w:r>
      <w:r w:rsidRPr="003306E9">
        <w:rPr>
          <w:highlight w:val="yellow"/>
        </w:rPr>
        <w:lastRenderedPageBreak/>
        <w:t>objetos, debido a lo sencillo y potente que son para expresar ideas. En breve veremos algunos ejemplos de su influencia en el desarrollo de los lenguajes de programación.</w:t>
      </w:r>
    </w:p>
    <w:p w:rsidR="007F46AB" w:rsidRPr="00CC7966" w:rsidRDefault="007F46AB" w:rsidP="00ED31A5">
      <w:pPr>
        <w:pStyle w:val="Ttulo2"/>
      </w:pPr>
      <w:r w:rsidRPr="00CC7966">
        <w:t xml:space="preserve"> </w:t>
      </w:r>
      <w:bookmarkStart w:id="34" w:name="_Toc23577763"/>
      <w:r w:rsidRPr="00CC7966">
        <w:t>Lenguajes específicos del dominio</w:t>
      </w:r>
      <w:bookmarkEnd w:id="34"/>
    </w:p>
    <w:p w:rsidR="007F46AB" w:rsidRPr="00CC7966" w:rsidRDefault="007F46AB" w:rsidP="00ED31A5"/>
    <w:p w:rsidR="007F46AB" w:rsidRPr="00CC7966" w:rsidRDefault="007F46AB" w:rsidP="00ED31A5">
      <w:r w:rsidRPr="00CC7966">
        <w:t>Los lenguajes específicos del domino (</w:t>
      </w:r>
      <w:r w:rsidRPr="00CC7966">
        <w:rPr>
          <w:noProof/>
        </w:rPr>
        <w:t>Domain Specific Languages</w:t>
      </w:r>
      <w:r w:rsidRPr="00CC7966">
        <w:t>, DSL) son aquellos que están diseñados para resolver un problema en concreto. Lo contrario a los DSL, son los lenguajes de propósito general (es decir aquellos que no tiene un propósito en particular). Generalmente los DSL suelen ser lenguajes declarativos, debido que al enfocarse en la resolución de una necesidad en concreto intentan eliminar cualquier tipo de conocimiento sobre la arquitectura de la maquina y son más cercano el lenguaje propio de la necesidad (del dominio de la aplicación).</w:t>
      </w:r>
    </w:p>
    <w:p w:rsidR="007F46AB" w:rsidRPr="00CC7966" w:rsidRDefault="007F46AB" w:rsidP="00ED31A5"/>
    <w:p w:rsidR="007F46AB" w:rsidRPr="00CC7966" w:rsidRDefault="007F46AB" w:rsidP="004B7C09">
      <w:pPr>
        <w:pStyle w:val="Imagenes"/>
      </w:pPr>
      <w:r w:rsidRPr="00CC7966">
        <w:drawing>
          <wp:inline distT="0" distB="0" distL="0" distR="0">
            <wp:extent cx="3569539" cy="2008388"/>
            <wp:effectExtent l="19050" t="0" r="0" b="0"/>
            <wp:docPr id="28" name="Imagen 8" descr="Resultado de imagen para Domain specific langua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Domain specific language logo"/>
                    <pic:cNvPicPr>
                      <a:picLocks noChangeAspect="1" noChangeArrowheads="1"/>
                    </pic:cNvPicPr>
                  </pic:nvPicPr>
                  <pic:blipFill>
                    <a:blip r:embed="rId39" cstate="print"/>
                    <a:srcRect/>
                    <a:stretch>
                      <a:fillRect/>
                    </a:stretch>
                  </pic:blipFill>
                  <pic:spPr bwMode="auto">
                    <a:xfrm>
                      <a:off x="0" y="0"/>
                      <a:ext cx="3575009" cy="2011466"/>
                    </a:xfrm>
                    <a:prstGeom prst="rect">
                      <a:avLst/>
                    </a:prstGeom>
                    <a:noFill/>
                    <a:ln w="9525">
                      <a:noFill/>
                      <a:miter lim="800000"/>
                      <a:headEnd/>
                      <a:tailEnd/>
                    </a:ln>
                  </pic:spPr>
                </pic:pic>
              </a:graphicData>
            </a:graphic>
          </wp:inline>
        </w:drawing>
      </w:r>
    </w:p>
    <w:p w:rsidR="007F46AB" w:rsidRPr="00CC7966" w:rsidRDefault="007F46AB" w:rsidP="00ED31A5"/>
    <w:p w:rsidR="007F46AB" w:rsidRPr="00CC7966" w:rsidRDefault="007F46AB" w:rsidP="00ED31A5">
      <w:r w:rsidRPr="00CC7966">
        <w:t xml:space="preserve">Algunos ejemplos de lenguaje declarativos </w:t>
      </w:r>
    </w:p>
    <w:p w:rsidR="007F46AB" w:rsidRPr="00CC7966" w:rsidRDefault="007F46AB" w:rsidP="00ED31A5">
      <w:pPr>
        <w:pStyle w:val="Ttulo3"/>
      </w:pPr>
      <w:r w:rsidRPr="00CC7966">
        <w:t>Structure Query Lenguaje (SQL)</w:t>
      </w:r>
    </w:p>
    <w:p w:rsidR="007F46AB" w:rsidRPr="00CC7966" w:rsidRDefault="007F46AB" w:rsidP="00ED31A5"/>
    <w:p w:rsidR="007F46AB" w:rsidRPr="00CC7966" w:rsidRDefault="007F46AB" w:rsidP="00ED31A5">
      <w:pPr>
        <w:ind w:firstLine="708"/>
      </w:pPr>
      <w:r w:rsidRPr="00CC7966">
        <w:t>SQL es uno de los lenguajes más importantes a nivel empresarial, y es un gran ejemplo de programación declarativa y de DSL.</w:t>
      </w:r>
    </w:p>
    <w:p w:rsidR="007F46AB" w:rsidRPr="00CC7966" w:rsidRDefault="007F46AB" w:rsidP="00ED31A5">
      <w:pPr>
        <w:ind w:firstLine="708"/>
      </w:pPr>
    </w:p>
    <w:p w:rsidR="007F46AB" w:rsidRPr="00CC7966" w:rsidRDefault="007F46AB" w:rsidP="004B7C09">
      <w:pPr>
        <w:pStyle w:val="Imagenes"/>
      </w:pPr>
      <w:r w:rsidRPr="00CC7966">
        <w:drawing>
          <wp:inline distT="0" distB="0" distL="0" distR="0">
            <wp:extent cx="4170213" cy="1526876"/>
            <wp:effectExtent l="19050" t="0" r="1737" b="0"/>
            <wp:docPr id="29" name="Imagen 14" descr="Resultado de imagen para SQ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sultado de imagen para SQL logo"/>
                    <pic:cNvPicPr>
                      <a:picLocks noChangeAspect="1" noChangeArrowheads="1"/>
                    </pic:cNvPicPr>
                  </pic:nvPicPr>
                  <pic:blipFill>
                    <a:blip r:embed="rId40" cstate="print"/>
                    <a:srcRect l="12406" t="24590" r="13429" b="27049"/>
                    <a:stretch>
                      <a:fillRect/>
                    </a:stretch>
                  </pic:blipFill>
                  <pic:spPr bwMode="auto">
                    <a:xfrm>
                      <a:off x="0" y="0"/>
                      <a:ext cx="4170213" cy="1526876"/>
                    </a:xfrm>
                    <a:prstGeom prst="rect">
                      <a:avLst/>
                    </a:prstGeom>
                    <a:noFill/>
                    <a:ln w="9525">
                      <a:noFill/>
                      <a:miter lim="800000"/>
                      <a:headEnd/>
                      <a:tailEnd/>
                    </a:ln>
                  </pic:spPr>
                </pic:pic>
              </a:graphicData>
            </a:graphic>
          </wp:inline>
        </w:drawing>
      </w:r>
    </w:p>
    <w:p w:rsidR="007F46AB" w:rsidRPr="00CC7966" w:rsidRDefault="007F46AB" w:rsidP="00ED31A5">
      <w:pPr>
        <w:ind w:firstLine="708"/>
        <w:jc w:val="center"/>
      </w:pPr>
    </w:p>
    <w:p w:rsidR="007F46AB" w:rsidRPr="00CC7966" w:rsidRDefault="007F46AB" w:rsidP="00ED31A5">
      <w:pPr>
        <w:ind w:firstLine="708"/>
      </w:pPr>
      <w:r w:rsidRPr="00CC7966">
        <w:t>Es un DSL por que tiene un objetivo en concreto, que es realizar consultas sobre bases de datos, no sirve para ningún otro tipo de tarea.</w:t>
      </w:r>
    </w:p>
    <w:p w:rsidR="007F46AB" w:rsidRPr="00CC7966" w:rsidRDefault="007F46AB" w:rsidP="00ED31A5">
      <w:pPr>
        <w:ind w:firstLine="708"/>
      </w:pPr>
      <w:r w:rsidRPr="00CC7966">
        <w:t>¿Por qué es declarativo?, es declarativo por que especificamos (quizás en este lenguaje de forma más clara que en otros), lo que deseamos obtener, y no tenemos ningún conocimiento acerca de cómo se va a obtener.</w:t>
      </w:r>
    </w:p>
    <w:p w:rsidR="007F46AB" w:rsidRPr="00CC7966" w:rsidRDefault="007F46AB" w:rsidP="00ED31A5">
      <w:pPr>
        <w:ind w:firstLine="708"/>
      </w:pPr>
      <w:r w:rsidRPr="00CC7966">
        <w:t>Profundicemos más en lo anterior. SQL es estándar, que no sabe desde que plataforma se está consumiendo (puede ser Java, C++, C#, o cualquier lenguaje que se pueda conectar a una base de datos), y no sabe a qué base de datos está realizándose la consulta (puede ser MySQL, SqlServer, Oracle…), lo único que contempla el lenguaje es la posibilidad de indicar que queremos obtener, el cómo hacerlo será trabajo del motor de la base de datos.</w:t>
      </w:r>
    </w:p>
    <w:p w:rsidR="007F46AB" w:rsidRPr="00CC7966" w:rsidRDefault="007F46AB" w:rsidP="00ED31A5">
      <w:pPr>
        <w:ind w:firstLine="708"/>
      </w:pPr>
      <w:r w:rsidRPr="00CC7966">
        <w:t>Veamos un ejemplo en la base de datos Northwind (base de datos ejemplo de Microsoft, que se simula los datos de una empresa):</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val="en-US" w:eastAsia="es-MX"/>
        </w:rPr>
      </w:pPr>
      <w:r w:rsidRPr="00CC7966">
        <w:rPr>
          <w:rFonts w:ascii="Courier New" w:eastAsia="Times New Roman" w:hAnsi="Courier New" w:cs="Courier New"/>
          <w:noProof/>
          <w:color w:val="008000"/>
          <w:sz w:val="20"/>
          <w:lang w:val="en-US" w:eastAsia="es-MX"/>
        </w:rPr>
        <w:t>-- Ventas por empleado</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First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Last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b/>
          <w:bCs/>
          <w:noProof/>
          <w:color w:val="0000FF"/>
          <w:sz w:val="20"/>
          <w:lang w:val="en-US" w:eastAsia="es-MX"/>
        </w:rPr>
        <w:t>count</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Ord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OrderId</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NumeroVenta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INNER</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JOIN</w:t>
      </w:r>
      <w:r w:rsidRPr="00CC7966">
        <w:rPr>
          <w:rFonts w:ascii="Courier New" w:eastAsia="Times New Roman" w:hAnsi="Courier New" w:cs="Courier New"/>
          <w:noProof/>
          <w:color w:val="000000"/>
          <w:sz w:val="20"/>
          <w:lang w:val="en-US" w:eastAsia="es-MX"/>
        </w:rPr>
        <w:t xml:space="preserve"> Orders </w:t>
      </w:r>
      <w:r w:rsidRPr="00CC7966">
        <w:rPr>
          <w:rFonts w:ascii="Courier New" w:eastAsia="Times New Roman" w:hAnsi="Courier New" w:cs="Courier New"/>
          <w:b/>
          <w:bCs/>
          <w:noProof/>
          <w:color w:val="0000FF"/>
          <w:sz w:val="20"/>
          <w:lang w:val="en-US" w:eastAsia="es-MX"/>
        </w:rPr>
        <w:t>ON</w:t>
      </w:r>
      <w:r w:rsidRPr="00CC7966">
        <w:rPr>
          <w:rFonts w:ascii="Courier New" w:eastAsia="Times New Roman" w:hAnsi="Courier New" w:cs="Courier New"/>
          <w:noProof/>
          <w:color w:val="000000"/>
          <w:sz w:val="20"/>
          <w:lang w:val="en-US" w:eastAsia="es-MX"/>
        </w:rPr>
        <w:t xml:space="preserve"> 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EmployeeID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Ord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GROUP</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BY</w:t>
      </w:r>
      <w:r w:rsidRPr="00CC7966">
        <w:rPr>
          <w:rFonts w:ascii="Courier New" w:eastAsia="Times New Roman" w:hAnsi="Courier New" w:cs="Courier New"/>
          <w:noProof/>
          <w:color w:val="000000"/>
          <w:sz w:val="20"/>
          <w:lang w:val="en-US" w:eastAsia="es-MX"/>
        </w:rPr>
        <w:t xml:space="preserve"> 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First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Last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val="en-US" w:eastAsia="es-MX"/>
        </w:rPr>
      </w:pPr>
      <w:r w:rsidRPr="00CC7966">
        <w:rPr>
          <w:rFonts w:ascii="Courier New" w:eastAsia="Times New Roman" w:hAnsi="Courier New" w:cs="Courier New"/>
          <w:noProof/>
          <w:color w:val="008000"/>
          <w:sz w:val="20"/>
          <w:lang w:val="en-US" w:eastAsia="es-MX"/>
        </w:rPr>
        <w:lastRenderedPageBreak/>
        <w:t>--Obtener los clientes que no han realizado una compra desde 1997</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Customer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Company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Customer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NO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EXISTS</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order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Custom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CustomerID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ORd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Customer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AND</w:t>
      </w:r>
      <w:r w:rsidRPr="00CC7966">
        <w:rPr>
          <w:rFonts w:ascii="Courier New" w:eastAsia="Times New Roman" w:hAnsi="Courier New" w:cs="Courier New"/>
          <w:noProof/>
          <w:color w:val="000000"/>
          <w:sz w:val="20"/>
          <w:lang w:val="en-US" w:eastAsia="es-MX"/>
        </w:rPr>
        <w:t xml:space="preserve"> OrderDate </w:t>
      </w:r>
      <w:r w:rsidRPr="00CC7966">
        <w:rPr>
          <w:rFonts w:ascii="Courier New" w:eastAsia="Times New Roman" w:hAnsi="Courier New" w:cs="Courier New"/>
          <w:b/>
          <w:bCs/>
          <w:noProof/>
          <w:color w:val="000080"/>
          <w:sz w:val="20"/>
          <w:lang w:val="en-US" w:eastAsia="es-MX"/>
        </w:rPr>
        <w:t>&g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noProof/>
          <w:color w:val="808080"/>
          <w:sz w:val="20"/>
          <w:lang w:val="en-US" w:eastAsia="es-MX"/>
        </w:rPr>
        <w:t>'1997-12-31'</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val="en-US" w:eastAsia="es-MX"/>
        </w:rPr>
      </w:pPr>
      <w:r w:rsidRPr="00CC7966">
        <w:rPr>
          <w:rFonts w:ascii="Courier New" w:eastAsia="Times New Roman" w:hAnsi="Courier New" w:cs="Courier New"/>
          <w:noProof/>
          <w:color w:val="008000"/>
          <w:sz w:val="20"/>
          <w:lang w:val="en-US" w:eastAsia="es-MX"/>
        </w:rPr>
        <w:t xml:space="preserve">--Obtener los jefes intermedios, estos son jefes que tiene personal a su cargo, en el ultimo nivel jeraquico </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val="en-US" w:eastAsia="es-MX"/>
        </w:rPr>
      </w:pPr>
      <w:r w:rsidRPr="00CC7966">
        <w:rPr>
          <w:rFonts w:ascii="Courier New" w:eastAsia="Times New Roman" w:hAnsi="Courier New" w:cs="Courier New"/>
          <w:noProof/>
          <w:color w:val="008000"/>
          <w:sz w:val="20"/>
          <w:lang w:val="en-US" w:eastAsia="es-MX"/>
        </w:rPr>
        <w:t>-- (la gente que depende de el, no tiene a su vez a gente que dependa de ello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 JefesIntermedio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EXISTS</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 Dependiente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Dependient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EmployeeID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JefesIntermedio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ReportsTo</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AND</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NO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EXISTS</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 DependientesUltimoNivel</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DependientesUltimoNivel</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EmployeeID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Dependient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ReportsTo</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CC7966" w:rsidRDefault="007F46AB" w:rsidP="00ED31A5"/>
    <w:p w:rsidR="007F46AB" w:rsidRPr="00CC7966" w:rsidRDefault="007F46AB" w:rsidP="00ED31A5">
      <w:r w:rsidRPr="00CC7966">
        <w:t>En ningún caso sabemos cómo se almacena este información, ni como la va a recuperar la base de datos, solo indicamos que es lo que queremos conseguir.</w:t>
      </w:r>
    </w:p>
    <w:p w:rsidR="007F46AB" w:rsidRPr="00CC7966" w:rsidRDefault="007F46AB" w:rsidP="00ED31A5"/>
    <w:p w:rsidR="007F46AB" w:rsidRPr="00CC7966" w:rsidRDefault="007F46AB" w:rsidP="00ED31A5">
      <w:pPr>
        <w:pStyle w:val="Ttulo3"/>
      </w:pPr>
      <w:r w:rsidRPr="00CC7966">
        <w:t>Expresiones Regulares</w:t>
      </w:r>
    </w:p>
    <w:p w:rsidR="007F46AB" w:rsidRPr="00CC7966" w:rsidRDefault="007F46AB" w:rsidP="00ED31A5"/>
    <w:p w:rsidR="007F46AB" w:rsidRPr="00CC7966" w:rsidRDefault="007F46AB" w:rsidP="00ED31A5">
      <w:pPr>
        <w:ind w:firstLine="708"/>
      </w:pPr>
      <w:r w:rsidRPr="00CC7966">
        <w:t>Las expresiones regulares son un DSL, creado para analizar cadenas de textos, si bien, en un principio parece un lenguaje complicado, una vez que se domina es casi imposible prescindir de ellos. Es un lenguaje funcionar, por que expresamos lo que queremos obtener de las cadenas de texto, y no la forma de obtenerlo.</w:t>
      </w:r>
    </w:p>
    <w:p w:rsidR="007F46AB" w:rsidRPr="00CC7966" w:rsidRDefault="007F46AB" w:rsidP="00ED31A5">
      <w:pPr>
        <w:ind w:firstLine="708"/>
      </w:pPr>
    </w:p>
    <w:p w:rsidR="007F46AB" w:rsidRPr="00CC7966" w:rsidRDefault="007F46AB" w:rsidP="004B7C09">
      <w:pPr>
        <w:pStyle w:val="Imagenes"/>
      </w:pPr>
      <w:r w:rsidRPr="00CC7966">
        <w:lastRenderedPageBreak/>
        <w:drawing>
          <wp:inline distT="0" distB="0" distL="0" distR="0">
            <wp:extent cx="2967355" cy="1000760"/>
            <wp:effectExtent l="19050" t="0" r="4445" b="0"/>
            <wp:docPr id="30" name="Imagen 17" descr="Resultado de imagen para regular express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esultado de imagen para regular expression logo"/>
                    <pic:cNvPicPr>
                      <a:picLocks noChangeAspect="1" noChangeArrowheads="1"/>
                    </pic:cNvPicPr>
                  </pic:nvPicPr>
                  <pic:blipFill>
                    <a:blip r:embed="rId41" cstate="print"/>
                    <a:srcRect/>
                    <a:stretch>
                      <a:fillRect/>
                    </a:stretch>
                  </pic:blipFill>
                  <pic:spPr bwMode="auto">
                    <a:xfrm>
                      <a:off x="0" y="0"/>
                      <a:ext cx="2967355" cy="1000760"/>
                    </a:xfrm>
                    <a:prstGeom prst="rect">
                      <a:avLst/>
                    </a:prstGeom>
                    <a:noFill/>
                    <a:ln w="9525">
                      <a:noFill/>
                      <a:miter lim="800000"/>
                      <a:headEnd/>
                      <a:tailEnd/>
                    </a:ln>
                  </pic:spPr>
                </pic:pic>
              </a:graphicData>
            </a:graphic>
          </wp:inline>
        </w:drawing>
      </w:r>
    </w:p>
    <w:p w:rsidR="007F46AB" w:rsidRPr="00CC7966" w:rsidRDefault="007F46AB" w:rsidP="00ED31A5">
      <w:pPr>
        <w:ind w:firstLine="708"/>
        <w:jc w:val="center"/>
      </w:pPr>
    </w:p>
    <w:p w:rsidR="007F46AB" w:rsidRPr="00CC7966" w:rsidRDefault="007F46AB" w:rsidP="00ED31A5">
      <w:pPr>
        <w:ind w:firstLine="708"/>
      </w:pPr>
      <w:r w:rsidRPr="00CC7966">
        <w:t>Vamos a ver un ejemplo de expresiones regulares.</w:t>
      </w:r>
    </w:p>
    <w:p w:rsidR="007F46AB" w:rsidRPr="00CC7966" w:rsidRDefault="007F46AB" w:rsidP="00ED31A5">
      <w:pPr>
        <w:ind w:firstLine="708"/>
      </w:pPr>
      <w:r w:rsidRPr="00CC7966">
        <w:t>En México, cada contribuyente tiene un identificador asignado conocido como RFC (Registro federal de contribuyentes). A través de este número cada trabajador paga sus impuestos, un ejemplo, de RC, es el siguiente:</w:t>
      </w:r>
    </w:p>
    <w:p w:rsidR="007F46AB" w:rsidRDefault="007F46AB" w:rsidP="00FD4D6C">
      <w:pPr>
        <w:pStyle w:val="Codigo"/>
        <w:ind w:left="142"/>
        <w:rPr>
          <w:b/>
        </w:rPr>
      </w:pPr>
      <w:r w:rsidRPr="00FD4D6C">
        <w:rPr>
          <w:b/>
        </w:rPr>
        <w:t>BETC 70 12 01 U76</w:t>
      </w:r>
    </w:p>
    <w:p w:rsidR="00FD4D6C" w:rsidRPr="00FD4D6C" w:rsidRDefault="00FD4D6C" w:rsidP="00FD4D6C">
      <w:pPr>
        <w:pStyle w:val="Codigo"/>
        <w:ind w:left="142"/>
        <w:rPr>
          <w:b/>
        </w:rPr>
      </w:pPr>
    </w:p>
    <w:p w:rsidR="007F46AB" w:rsidRPr="00CC7966" w:rsidRDefault="007F46AB" w:rsidP="00ED31A5">
      <w:r w:rsidRPr="00CC7966">
        <w:t>Los campos de los componen un RFC, son los siguientes:</w:t>
      </w:r>
    </w:p>
    <w:p w:rsidR="007F46AB" w:rsidRPr="00CC7966" w:rsidRDefault="007F46AB" w:rsidP="00CC7966">
      <w:pPr>
        <w:pStyle w:val="Prrafodelista"/>
        <w:numPr>
          <w:ilvl w:val="0"/>
          <w:numId w:val="19"/>
        </w:numPr>
        <w:ind w:left="426"/>
        <w:jc w:val="left"/>
      </w:pPr>
      <w:r w:rsidRPr="00CC7966">
        <w:t>Cuatro letras extraídas de los nombres y apellidos del contribuyente: BETC</w:t>
      </w:r>
    </w:p>
    <w:p w:rsidR="007F46AB" w:rsidRPr="00CC7966" w:rsidRDefault="007F46AB" w:rsidP="00CC7966">
      <w:pPr>
        <w:pStyle w:val="Prrafodelista"/>
        <w:numPr>
          <w:ilvl w:val="0"/>
          <w:numId w:val="19"/>
        </w:numPr>
        <w:ind w:left="426"/>
        <w:jc w:val="left"/>
      </w:pPr>
      <w:r w:rsidRPr="00CC7966">
        <w:t>Año de nacimiento del contribuyente: 70</w:t>
      </w:r>
    </w:p>
    <w:p w:rsidR="007F46AB" w:rsidRPr="00CC7966" w:rsidRDefault="007F46AB" w:rsidP="00CC7966">
      <w:pPr>
        <w:pStyle w:val="Prrafodelista"/>
        <w:numPr>
          <w:ilvl w:val="0"/>
          <w:numId w:val="19"/>
        </w:numPr>
        <w:ind w:left="426"/>
        <w:jc w:val="left"/>
      </w:pPr>
      <w:r w:rsidRPr="00CC7966">
        <w:t>Mes de nacimiento del contribuyente 12</w:t>
      </w:r>
    </w:p>
    <w:p w:rsidR="007F46AB" w:rsidRPr="00CC7966" w:rsidRDefault="007F46AB" w:rsidP="00CC7966">
      <w:pPr>
        <w:pStyle w:val="Prrafodelista"/>
        <w:numPr>
          <w:ilvl w:val="0"/>
          <w:numId w:val="19"/>
        </w:numPr>
        <w:ind w:left="426"/>
        <w:jc w:val="left"/>
      </w:pPr>
      <w:r w:rsidRPr="00CC7966">
        <w:t>Día de nacimiento de contribuyente: 01</w:t>
      </w:r>
    </w:p>
    <w:p w:rsidR="007F46AB" w:rsidRPr="00CC7966" w:rsidRDefault="007F46AB" w:rsidP="00CC7966">
      <w:pPr>
        <w:pStyle w:val="Prrafodelista"/>
        <w:numPr>
          <w:ilvl w:val="0"/>
          <w:numId w:val="19"/>
        </w:numPr>
        <w:ind w:left="426"/>
        <w:jc w:val="left"/>
      </w:pPr>
      <w:r w:rsidRPr="00CC7966">
        <w:t xml:space="preserve">Tres dígitos verificadores, compuestos de letras </w:t>
      </w:r>
      <w:r w:rsidR="009B1903" w:rsidRPr="00CC7966">
        <w:t>y números</w:t>
      </w:r>
      <w:r w:rsidRPr="00CC7966">
        <w:t xml:space="preserve">. </w:t>
      </w:r>
    </w:p>
    <w:p w:rsidR="007F46AB" w:rsidRPr="00CC7966" w:rsidRDefault="007F46AB" w:rsidP="00ED31A5"/>
    <w:p w:rsidR="007F46AB" w:rsidRPr="00CC7966" w:rsidRDefault="007F46AB" w:rsidP="00ED31A5">
      <w:pPr>
        <w:ind w:firstLine="360"/>
      </w:pPr>
      <w:r w:rsidRPr="00CC7966">
        <w:t>Una expresión que validara que un RFC fuera correcto (en estructura), sería el siguiente:</w:t>
      </w:r>
    </w:p>
    <w:p w:rsidR="007F46AB" w:rsidRPr="00FD4D6C" w:rsidRDefault="007F46AB" w:rsidP="00FD4D6C">
      <w:pPr>
        <w:pStyle w:val="Codigo"/>
        <w:ind w:left="0"/>
        <w:rPr>
          <w:b/>
        </w:rPr>
      </w:pPr>
      <w:r w:rsidRPr="00FD4D6C">
        <w:t>^([</w:t>
      </w:r>
      <w:r w:rsidRPr="00FD4D6C">
        <w:rPr>
          <w:b/>
        </w:rPr>
        <w:t xml:space="preserve">A-ZÑ&amp;]{4})([0-9]{2})(0[1-9]|1[0-2])(0[1-9]|1[0-9]|2[0-9]|3[0-1])([A-Z\d]{3})$ </w:t>
      </w:r>
    </w:p>
    <w:p w:rsidR="007F46AB" w:rsidRPr="003306E9" w:rsidRDefault="007F46AB" w:rsidP="00ED31A5">
      <w:pPr>
        <w:rPr>
          <w:highlight w:val="yellow"/>
        </w:rPr>
      </w:pPr>
    </w:p>
    <w:p w:rsidR="007F46AB" w:rsidRPr="00FD4D6C" w:rsidRDefault="007F46AB" w:rsidP="00FD4D6C">
      <w:pPr>
        <w:pStyle w:val="Prrafodelista"/>
        <w:numPr>
          <w:ilvl w:val="0"/>
          <w:numId w:val="20"/>
        </w:numPr>
        <w:ind w:left="426"/>
        <w:jc w:val="left"/>
      </w:pPr>
      <w:r w:rsidRPr="00FD4D6C">
        <w:rPr>
          <w:b/>
        </w:rPr>
        <w:t>/^</w:t>
      </w:r>
      <w:r w:rsidRPr="00FD4D6C">
        <w:t xml:space="preserve"> Debe ser el comienzo de la palabra</w:t>
      </w:r>
    </w:p>
    <w:p w:rsidR="007F46AB" w:rsidRPr="00FD4D6C" w:rsidRDefault="007F46AB" w:rsidP="00FD4D6C">
      <w:pPr>
        <w:pStyle w:val="Prrafodelista"/>
        <w:numPr>
          <w:ilvl w:val="0"/>
          <w:numId w:val="20"/>
        </w:numPr>
        <w:ind w:left="426"/>
        <w:jc w:val="left"/>
      </w:pPr>
      <w:r w:rsidRPr="00FD4D6C">
        <w:rPr>
          <w:b/>
        </w:rPr>
        <w:t>([A-ZÑ&amp;]{4})</w:t>
      </w:r>
      <w:r w:rsidRPr="00FD4D6C">
        <w:t xml:space="preserve"> Debe contener cuatro caracteres, de la A a la Z, o Ñ o &amp;</w:t>
      </w:r>
    </w:p>
    <w:p w:rsidR="007F46AB" w:rsidRPr="00FD4D6C" w:rsidRDefault="007F46AB" w:rsidP="00FD4D6C">
      <w:pPr>
        <w:pStyle w:val="Prrafodelista"/>
        <w:numPr>
          <w:ilvl w:val="0"/>
          <w:numId w:val="20"/>
        </w:numPr>
        <w:ind w:left="426"/>
        <w:jc w:val="left"/>
      </w:pPr>
      <w:r w:rsidRPr="00FD4D6C">
        <w:rPr>
          <w:b/>
        </w:rPr>
        <w:t>([0-9]{2})</w:t>
      </w:r>
      <w:r w:rsidRPr="00FD4D6C">
        <w:t xml:space="preserve"> dos  numero del cero al nueve (año)</w:t>
      </w:r>
    </w:p>
    <w:p w:rsidR="007F46AB" w:rsidRPr="00FD4D6C" w:rsidRDefault="007F46AB" w:rsidP="00FD4D6C">
      <w:pPr>
        <w:pStyle w:val="Prrafodelista"/>
        <w:numPr>
          <w:ilvl w:val="0"/>
          <w:numId w:val="20"/>
        </w:numPr>
        <w:ind w:left="426"/>
        <w:jc w:val="left"/>
      </w:pPr>
      <w:r w:rsidRPr="00FD4D6C">
        <w:rPr>
          <w:b/>
        </w:rPr>
        <w:t xml:space="preserve">(0[1-9] | 1[0-2])  </w:t>
      </w:r>
      <w:r w:rsidRPr="00FD4D6C">
        <w:t>a un cero seguido de un numero, o un uno seguido de un cero, uno o dos (mes)</w:t>
      </w:r>
    </w:p>
    <w:p w:rsidR="007F46AB" w:rsidRPr="00FD4D6C" w:rsidRDefault="007F46AB" w:rsidP="00FD4D6C">
      <w:pPr>
        <w:pStyle w:val="Prrafodelista"/>
        <w:numPr>
          <w:ilvl w:val="0"/>
          <w:numId w:val="20"/>
        </w:numPr>
        <w:ind w:left="426"/>
        <w:jc w:val="left"/>
      </w:pPr>
      <w:r w:rsidRPr="00FD4D6C">
        <w:rPr>
          <w:b/>
        </w:rPr>
        <w:lastRenderedPageBreak/>
        <w:t>(0[1-9]|1[0-9]|2[0-9]|3[0-1])</w:t>
      </w:r>
      <w:r w:rsidRPr="00FD4D6C">
        <w:t xml:space="preserve">, combinaciones posibles para la fecha del mes, </w:t>
      </w:r>
    </w:p>
    <w:p w:rsidR="007F46AB" w:rsidRPr="00FD4D6C" w:rsidRDefault="007F46AB" w:rsidP="00FD4D6C">
      <w:pPr>
        <w:pStyle w:val="Prrafodelista"/>
        <w:numPr>
          <w:ilvl w:val="0"/>
          <w:numId w:val="20"/>
        </w:numPr>
        <w:ind w:left="426"/>
        <w:jc w:val="left"/>
      </w:pPr>
      <w:r w:rsidRPr="00FD4D6C">
        <w:rPr>
          <w:b/>
        </w:rPr>
        <w:t>([A-Z\d]{3})</w:t>
      </w:r>
      <w:r w:rsidRPr="00FD4D6C">
        <w:t xml:space="preserve"> cualquier combinación de números y letras que midan tres</w:t>
      </w:r>
    </w:p>
    <w:p w:rsidR="007F46AB" w:rsidRPr="00FD4D6C" w:rsidRDefault="007F46AB" w:rsidP="00FD4D6C">
      <w:pPr>
        <w:pStyle w:val="Prrafodelista"/>
        <w:numPr>
          <w:ilvl w:val="0"/>
          <w:numId w:val="20"/>
        </w:numPr>
        <w:ind w:left="426"/>
        <w:jc w:val="left"/>
      </w:pPr>
      <w:r w:rsidRPr="00FD4D6C">
        <w:rPr>
          <w:b/>
        </w:rPr>
        <w:t>$</w:t>
      </w:r>
      <w:r w:rsidRPr="00FD4D6C">
        <w:t xml:space="preserve"> fin de palabra</w:t>
      </w:r>
    </w:p>
    <w:p w:rsidR="007F46AB" w:rsidRPr="003306E9" w:rsidRDefault="007F46AB" w:rsidP="00ED31A5">
      <w:pPr>
        <w:rPr>
          <w:highlight w:val="yellow"/>
        </w:rPr>
      </w:pPr>
    </w:p>
    <w:p w:rsidR="007F46AB" w:rsidRPr="00252D50" w:rsidRDefault="007F46AB" w:rsidP="00ED31A5">
      <w:pPr>
        <w:pStyle w:val="Ttulo3"/>
      </w:pPr>
      <w:r w:rsidRPr="00252D50">
        <w:rPr>
          <w:shd w:val="clear" w:color="auto" w:fill="FFFFFF"/>
        </w:rPr>
        <w:t>HyperText Markup Language</w:t>
      </w:r>
      <w:r w:rsidR="009B1903" w:rsidRPr="00252D50">
        <w:rPr>
          <w:shd w:val="clear" w:color="auto" w:fill="FFFFFF"/>
        </w:rPr>
        <w:t> </w:t>
      </w:r>
      <w:r w:rsidR="009B1903" w:rsidRPr="00252D50">
        <w:t>(HTML)</w:t>
      </w:r>
    </w:p>
    <w:p w:rsidR="007F46AB" w:rsidRPr="00252D50" w:rsidRDefault="007F46AB" w:rsidP="00ED31A5"/>
    <w:p w:rsidR="007F46AB" w:rsidRPr="00252D50" w:rsidRDefault="007F46AB" w:rsidP="004B7C09">
      <w:pPr>
        <w:pStyle w:val="Imagenes"/>
      </w:pPr>
      <w:r w:rsidRPr="00252D50">
        <w:drawing>
          <wp:inline distT="0" distB="0" distL="0" distR="0">
            <wp:extent cx="4216520" cy="1294308"/>
            <wp:effectExtent l="19050" t="0" r="0" b="0"/>
            <wp:docPr id="31" name="Imagen 20" descr="Resultado de imagen para html5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Resultado de imagen para html5  logo"/>
                    <pic:cNvPicPr>
                      <a:picLocks noChangeAspect="1" noChangeArrowheads="1"/>
                    </pic:cNvPicPr>
                  </pic:nvPicPr>
                  <pic:blipFill>
                    <a:blip r:embed="rId42" cstate="print"/>
                    <a:srcRect/>
                    <a:stretch>
                      <a:fillRect/>
                    </a:stretch>
                  </pic:blipFill>
                  <pic:spPr bwMode="auto">
                    <a:xfrm>
                      <a:off x="0" y="0"/>
                      <a:ext cx="4217812" cy="1294705"/>
                    </a:xfrm>
                    <a:prstGeom prst="rect">
                      <a:avLst/>
                    </a:prstGeom>
                    <a:noFill/>
                    <a:ln w="9525">
                      <a:noFill/>
                      <a:miter lim="800000"/>
                      <a:headEnd/>
                      <a:tailEnd/>
                    </a:ln>
                  </pic:spPr>
                </pic:pic>
              </a:graphicData>
            </a:graphic>
          </wp:inline>
        </w:drawing>
      </w:r>
    </w:p>
    <w:p w:rsidR="007F46AB" w:rsidRPr="00252D50" w:rsidRDefault="007F46AB" w:rsidP="00ED31A5"/>
    <w:p w:rsidR="007F46AB" w:rsidRPr="00252D50" w:rsidRDefault="005427C0" w:rsidP="00ED31A5">
      <w:pPr>
        <w:ind w:firstLine="708"/>
      </w:pPr>
      <w:r w:rsidRPr="00252D50">
        <w:t>HTML5,</w:t>
      </w:r>
      <w:r w:rsidR="007F46AB" w:rsidRPr="00252D50">
        <w:t xml:space="preserve"> junto a CSS3 y JavaScript, son parte de muchas de las aplicaciones que se usan en la actualidad. Podemos tener del lado del servidor multitud de lenguajes y herramientas, pero del lado del cliente solo tendremos esta tres trabajando en conjunto.</w:t>
      </w:r>
    </w:p>
    <w:p w:rsidR="007F46AB" w:rsidRPr="00252D50" w:rsidRDefault="007F46AB" w:rsidP="00ED31A5">
      <w:pPr>
        <w:ind w:firstLine="708"/>
      </w:pPr>
      <w:r w:rsidRPr="00252D50">
        <w:t>Es común encontrar bromas acerca del uso de HTML5, pero lo cierto es que es un DSL declarativo, fundamental hoy en un día.</w:t>
      </w:r>
    </w:p>
    <w:p w:rsidR="007F46AB" w:rsidRPr="00252D50" w:rsidRDefault="007F46AB" w:rsidP="00ED31A5">
      <w:pPr>
        <w:ind w:firstLine="708"/>
      </w:pPr>
      <w:r w:rsidRPr="00252D50">
        <w:t>Es un DSL, porque tiene una misión específica, que es estructurar el contenido de un sitio web (</w:t>
      </w:r>
      <w:r w:rsidR="005427C0" w:rsidRPr="00252D50">
        <w:t>el CSS3</w:t>
      </w:r>
      <w:r w:rsidRPr="00252D50">
        <w:t>, le dará apariencia, y el JavaScript funcionalidad).</w:t>
      </w:r>
    </w:p>
    <w:p w:rsidR="007F46AB" w:rsidRPr="00252D50" w:rsidRDefault="007F46AB" w:rsidP="00ED31A5">
      <w:pPr>
        <w:ind w:firstLine="708"/>
      </w:pPr>
      <w:r w:rsidRPr="00252D50">
        <w:t>Es declarativo, porque no indica en ningún lado, ni forma, ni el cómo se convertirá el contenido en los gráficos y texto que vera el usuario. Es el trabajo de cada navegador el renderizar el HTML, para convertirlo en algo visual para el usuario.</w:t>
      </w:r>
    </w:p>
    <w:p w:rsidR="007F46AB" w:rsidRPr="00252D50" w:rsidRDefault="007F46AB" w:rsidP="00ED31A5">
      <w:pPr>
        <w:ind w:firstLine="708"/>
      </w:pPr>
      <w:r w:rsidRPr="00252D50">
        <w:t>Un ejemplo pudiera ser el siguiente:</w:t>
      </w:r>
    </w:p>
    <w:p w:rsidR="007F46AB" w:rsidRPr="00252D50" w:rsidRDefault="007F46AB" w:rsidP="00ED31A5">
      <w:r w:rsidRPr="00252D50">
        <w:t xml:space="preserve">Nota: el ejemplo fue extraído de </w:t>
      </w:r>
      <w:hyperlink r:id="rId43" w:history="1">
        <w:r w:rsidRPr="00252D50">
          <w:rPr>
            <w:rStyle w:val="Hipervnculo"/>
          </w:rPr>
          <w:t>https://codepen.io/Dentz/pen/wMYRXY</w:t>
        </w:r>
      </w:hyperlink>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00"/>
          <w:sz w:val="20"/>
          <w:lang w:val="en-US" w:eastAsia="es-MX"/>
        </w:rPr>
        <w:lastRenderedPageBreak/>
        <w:t>&lt;DOCTYPE! html&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html</w:t>
      </w:r>
      <w:r w:rsidRPr="00252D50">
        <w:rPr>
          <w:rFonts w:ascii="Courier New" w:eastAsia="Times New Roman" w:hAnsi="Courier New" w:cs="Courier New"/>
          <w:noProof/>
          <w:color w:val="000000"/>
          <w:sz w:val="20"/>
          <w:lang w:val="en-US" w:eastAsia="es-MX"/>
        </w:rPr>
        <w:t xml:space="preserve"> </w:t>
      </w:r>
      <w:r w:rsidRPr="00252D50">
        <w:rPr>
          <w:rFonts w:ascii="Courier New" w:eastAsia="Times New Roman" w:hAnsi="Courier New" w:cs="Courier New"/>
          <w:noProof/>
          <w:color w:val="FF0000"/>
          <w:sz w:val="20"/>
          <w:lang w:val="en-US" w:eastAsia="es-MX"/>
        </w:rPr>
        <w:t>lang</w:t>
      </w:r>
      <w:r w:rsidRPr="00252D50">
        <w:rPr>
          <w:rFonts w:ascii="Courier New" w:eastAsia="Times New Roman" w:hAnsi="Courier New" w:cs="Courier New"/>
          <w:noProof/>
          <w:color w:val="000000"/>
          <w:sz w:val="20"/>
          <w:lang w:val="en-US" w:eastAsia="es-MX"/>
        </w:rPr>
        <w:t>=</w:t>
      </w:r>
      <w:r w:rsidRPr="00252D50">
        <w:rPr>
          <w:rFonts w:ascii="Courier New" w:eastAsia="Times New Roman" w:hAnsi="Courier New" w:cs="Courier New"/>
          <w:b/>
          <w:bCs/>
          <w:noProof/>
          <w:color w:val="8000FF"/>
          <w:sz w:val="20"/>
          <w:lang w:val="en-US" w:eastAsia="es-MX"/>
        </w:rPr>
        <w:t>"en"</w:t>
      </w:r>
      <w:r w:rsidRPr="00252D50">
        <w:rPr>
          <w:rFonts w:ascii="Courier New" w:eastAsia="Times New Roman" w:hAnsi="Courier New" w:cs="Courier New"/>
          <w:noProof/>
          <w:color w:val="0000FF"/>
          <w:sz w:val="20"/>
          <w:lang w:val="en-US" w:eastAsia="es-MX"/>
        </w:rPr>
        <w:t>&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head&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meta</w:t>
      </w:r>
      <w:r w:rsidRPr="00252D50">
        <w:rPr>
          <w:rFonts w:ascii="Courier New" w:eastAsia="Times New Roman" w:hAnsi="Courier New" w:cs="Courier New"/>
          <w:noProof/>
          <w:color w:val="000000"/>
          <w:sz w:val="20"/>
          <w:lang w:val="en-US" w:eastAsia="es-MX"/>
        </w:rPr>
        <w:t xml:space="preserve"> </w:t>
      </w:r>
      <w:r w:rsidRPr="00252D50">
        <w:rPr>
          <w:rFonts w:ascii="Courier New" w:eastAsia="Times New Roman" w:hAnsi="Courier New" w:cs="Courier New"/>
          <w:noProof/>
          <w:color w:val="FF0000"/>
          <w:sz w:val="20"/>
          <w:lang w:val="en-US" w:eastAsia="es-MX"/>
        </w:rPr>
        <w:t>charset</w:t>
      </w:r>
      <w:r w:rsidRPr="00252D50">
        <w:rPr>
          <w:rFonts w:ascii="Courier New" w:eastAsia="Times New Roman" w:hAnsi="Courier New" w:cs="Courier New"/>
          <w:noProof/>
          <w:color w:val="000000"/>
          <w:sz w:val="20"/>
          <w:lang w:val="en-US" w:eastAsia="es-MX"/>
        </w:rPr>
        <w:t>=</w:t>
      </w:r>
      <w:r w:rsidRPr="00252D50">
        <w:rPr>
          <w:rFonts w:ascii="Courier New" w:eastAsia="Times New Roman" w:hAnsi="Courier New" w:cs="Courier New"/>
          <w:b/>
          <w:bCs/>
          <w:noProof/>
          <w:color w:val="8000FF"/>
          <w:sz w:val="20"/>
          <w:lang w:val="en-US" w:eastAsia="es-MX"/>
        </w:rPr>
        <w:t>"utf-8"</w:t>
      </w:r>
      <w:r w:rsidRPr="00252D50">
        <w:rPr>
          <w:rFonts w:ascii="Courier New" w:eastAsia="Times New Roman" w:hAnsi="Courier New" w:cs="Courier New"/>
          <w:noProof/>
          <w:color w:val="0000FF"/>
          <w:sz w:val="20"/>
          <w:lang w:val="en-US" w:eastAsia="es-MX"/>
        </w:rPr>
        <w:t>&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title&gt;</w:t>
      </w:r>
      <w:r w:rsidRPr="00252D50">
        <w:rPr>
          <w:rFonts w:ascii="Courier New" w:eastAsia="Times New Roman" w:hAnsi="Courier New" w:cs="Courier New"/>
          <w:b/>
          <w:bCs/>
          <w:noProof/>
          <w:color w:val="000000"/>
          <w:sz w:val="20"/>
          <w:lang w:val="en-US" w:eastAsia="es-MX"/>
        </w:rPr>
        <w:t>Basic html layout example</w:t>
      </w:r>
      <w:r w:rsidRPr="00252D50">
        <w:rPr>
          <w:rFonts w:ascii="Courier New" w:eastAsia="Times New Roman" w:hAnsi="Courier New" w:cs="Courier New"/>
          <w:noProof/>
          <w:color w:val="0000FF"/>
          <w:sz w:val="20"/>
          <w:lang w:val="en-US" w:eastAsia="es-MX"/>
        </w:rPr>
        <w:t>&lt;/titl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head&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body</w:t>
      </w:r>
      <w:r w:rsidRPr="00252D50">
        <w:rPr>
          <w:rFonts w:ascii="Courier New" w:eastAsia="Times New Roman" w:hAnsi="Courier New" w:cs="Courier New"/>
          <w:noProof/>
          <w:color w:val="000000"/>
          <w:sz w:val="20"/>
          <w:lang w:val="en-US" w:eastAsia="es-MX"/>
        </w:rPr>
        <w:t xml:space="preserve"> </w:t>
      </w:r>
      <w:r w:rsidRPr="00252D50">
        <w:rPr>
          <w:rFonts w:ascii="Courier New" w:eastAsia="Times New Roman" w:hAnsi="Courier New" w:cs="Courier New"/>
          <w:noProof/>
          <w:color w:val="FF0000"/>
          <w:sz w:val="20"/>
          <w:lang w:val="en-US" w:eastAsia="es-MX"/>
        </w:rPr>
        <w:t>class</w:t>
      </w:r>
      <w:r w:rsidRPr="00252D50">
        <w:rPr>
          <w:rFonts w:ascii="Courier New" w:eastAsia="Times New Roman" w:hAnsi="Courier New" w:cs="Courier New"/>
          <w:noProof/>
          <w:color w:val="000000"/>
          <w:sz w:val="20"/>
          <w:lang w:val="en-US" w:eastAsia="es-MX"/>
        </w:rPr>
        <w:t>=</w:t>
      </w:r>
      <w:r w:rsidRPr="00252D50">
        <w:rPr>
          <w:rFonts w:ascii="Courier New" w:eastAsia="Times New Roman" w:hAnsi="Courier New" w:cs="Courier New"/>
          <w:b/>
          <w:bCs/>
          <w:noProof/>
          <w:color w:val="8000FF"/>
          <w:sz w:val="20"/>
          <w:lang w:val="en-US" w:eastAsia="es-MX"/>
        </w:rPr>
        <w:t>"hello"</w:t>
      </w:r>
      <w:r w:rsidRPr="00252D50">
        <w:rPr>
          <w:rFonts w:ascii="Courier New" w:eastAsia="Times New Roman" w:hAnsi="Courier New" w:cs="Courier New"/>
          <w:noProof/>
          <w:color w:val="0000FF"/>
          <w:sz w:val="20"/>
          <w:lang w:val="en-US" w:eastAsia="es-MX"/>
        </w:rPr>
        <w:t>&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ead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1&gt;</w:t>
      </w:r>
      <w:r w:rsidRPr="00252D50">
        <w:rPr>
          <w:rFonts w:ascii="Courier New" w:eastAsia="Times New Roman" w:hAnsi="Courier New" w:cs="Courier New"/>
          <w:noProof/>
          <w:color w:val="000000"/>
          <w:sz w:val="20"/>
          <w:lang w:val="en-US" w:eastAsia="es-MX"/>
        </w:rPr>
        <w:t>&lt; header &gt;</w:t>
      </w:r>
      <w:r w:rsidRPr="00252D50">
        <w:rPr>
          <w:rFonts w:ascii="Courier New" w:eastAsia="Times New Roman" w:hAnsi="Courier New" w:cs="Courier New"/>
          <w:noProof/>
          <w:color w:val="0000FF"/>
          <w:sz w:val="20"/>
          <w:lang w:val="en-US" w:eastAsia="es-MX"/>
        </w:rPr>
        <w:t>&lt;/h1&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ead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nav&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00"/>
          <w:sz w:val="20"/>
          <w:lang w:val="en-US" w:eastAsia="es-MX"/>
        </w:rPr>
        <w:t>&lt; nav &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ul&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li&gt;&lt;/li&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li&gt;&lt;/li&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li&gt;&lt;/li&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ul&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nav&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section&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00"/>
          <w:sz w:val="20"/>
          <w:lang w:val="en-US" w:eastAsia="es-MX"/>
        </w:rPr>
        <w:t>&lt; section &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eader&gt;</w:t>
      </w:r>
      <w:r w:rsidRPr="00252D50">
        <w:rPr>
          <w:rFonts w:ascii="Courier New" w:eastAsia="Times New Roman" w:hAnsi="Courier New" w:cs="Courier New"/>
          <w:noProof/>
          <w:color w:val="000000"/>
          <w:sz w:val="20"/>
          <w:lang w:val="en-US" w:eastAsia="es-MX"/>
        </w:rPr>
        <w:t>&lt; header &gt;</w:t>
      </w:r>
      <w:r w:rsidRPr="00252D50">
        <w:rPr>
          <w:rFonts w:ascii="Courier New" w:eastAsia="Times New Roman" w:hAnsi="Courier New" w:cs="Courier New"/>
          <w:noProof/>
          <w:color w:val="0000FF"/>
          <w:sz w:val="20"/>
          <w:lang w:val="en-US" w:eastAsia="es-MX"/>
        </w:rPr>
        <w:t>&lt;/head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article&gt;</w:t>
      </w:r>
      <w:r w:rsidRPr="00252D50">
        <w:rPr>
          <w:rFonts w:ascii="Courier New" w:eastAsia="Times New Roman" w:hAnsi="Courier New" w:cs="Courier New"/>
          <w:noProof/>
          <w:color w:val="000000"/>
          <w:sz w:val="20"/>
          <w:lang w:val="en-US" w:eastAsia="es-MX"/>
        </w:rPr>
        <w:t>&lt; article &gt;</w:t>
      </w:r>
      <w:r w:rsidRPr="00252D50">
        <w:rPr>
          <w:rFonts w:ascii="Courier New" w:eastAsia="Times New Roman" w:hAnsi="Courier New" w:cs="Courier New"/>
          <w:noProof/>
          <w:color w:val="0000FF"/>
          <w:sz w:val="20"/>
          <w:lang w:val="en-US" w:eastAsia="es-MX"/>
        </w:rPr>
        <w:t>&lt;/articl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footer&gt;</w:t>
      </w:r>
      <w:r w:rsidRPr="00252D50">
        <w:rPr>
          <w:rFonts w:ascii="Courier New" w:eastAsia="Times New Roman" w:hAnsi="Courier New" w:cs="Courier New"/>
          <w:noProof/>
          <w:color w:val="000000"/>
          <w:sz w:val="20"/>
          <w:lang w:val="en-US" w:eastAsia="es-MX"/>
        </w:rPr>
        <w:t>&lt; footer &gt;</w:t>
      </w:r>
      <w:r w:rsidRPr="00252D50">
        <w:rPr>
          <w:rFonts w:ascii="Courier New" w:eastAsia="Times New Roman" w:hAnsi="Courier New" w:cs="Courier New"/>
          <w:noProof/>
          <w:color w:val="0000FF"/>
          <w:sz w:val="20"/>
          <w:lang w:val="en-US" w:eastAsia="es-MX"/>
        </w:rPr>
        <w:t>&lt;/foot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section&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asid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00"/>
          <w:sz w:val="20"/>
          <w:lang w:val="en-US" w:eastAsia="es-MX"/>
        </w:rPr>
        <w:t>&lt; aside &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asid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foot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00"/>
          <w:sz w:val="20"/>
          <w:lang w:val="en-US" w:eastAsia="es-MX"/>
        </w:rPr>
        <w:t>&lt; footer &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foot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body&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html&gt;</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Si mostramos el documento HTML anterior, veremos algo no muy espectacular como</w:t>
      </w:r>
    </w:p>
    <w:p w:rsidR="007F46AB" w:rsidRPr="003306E9" w:rsidRDefault="007F46AB" w:rsidP="00ED31A5">
      <w:pPr>
        <w:rPr>
          <w:highlight w:val="yellow"/>
        </w:rPr>
      </w:pPr>
    </w:p>
    <w:p w:rsidR="007F46AB" w:rsidRDefault="007F46AB" w:rsidP="00252D50">
      <w:pPr>
        <w:pStyle w:val="Imagenes"/>
        <w:ind w:left="709"/>
        <w:jc w:val="left"/>
        <w:rPr>
          <w:highlight w:val="yellow"/>
        </w:rPr>
      </w:pPr>
      <w:r w:rsidRPr="003306E9">
        <w:rPr>
          <w:highlight w:val="yellow"/>
        </w:rPr>
        <w:lastRenderedPageBreak/>
        <w:drawing>
          <wp:inline distT="0" distB="0" distL="0" distR="0">
            <wp:extent cx="1886213" cy="2838846"/>
            <wp:effectExtent l="0" t="0" r="0" b="0"/>
            <wp:docPr id="3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1886213" cy="2838846"/>
                    </a:xfrm>
                    <a:prstGeom prst="rect">
                      <a:avLst/>
                    </a:prstGeom>
                  </pic:spPr>
                </pic:pic>
              </a:graphicData>
            </a:graphic>
          </wp:inline>
        </w:drawing>
      </w:r>
    </w:p>
    <w:p w:rsidR="00252D50" w:rsidRPr="003306E9" w:rsidRDefault="00252D50" w:rsidP="00252D50">
      <w:pPr>
        <w:pStyle w:val="Imagenes"/>
        <w:ind w:left="709"/>
        <w:jc w:val="left"/>
        <w:rPr>
          <w:highlight w:val="yellow"/>
        </w:rPr>
      </w:pPr>
    </w:p>
    <w:p w:rsidR="007F46AB" w:rsidRPr="00252D50" w:rsidRDefault="007F46AB" w:rsidP="00ED31A5">
      <w:pPr>
        <w:ind w:firstLine="708"/>
      </w:pPr>
      <w:r w:rsidRPr="00252D50">
        <w:t>Pero en el HTML ya hemos definido los elementos estructurales de nuestra página, como la cabecera, un partes de secciones, barras de navegaciones, etc., Todos estos componentes pueden ser además analizados fácilmente por un buscador y indexador (puesto, que tienen una identidad fácilmente compresible.</w:t>
      </w:r>
    </w:p>
    <w:p w:rsidR="007F46AB" w:rsidRPr="00252D50" w:rsidRDefault="007F46AB" w:rsidP="00ED31A5">
      <w:r w:rsidRPr="00252D50">
        <w:t>Con un poco de CSS, nuestra página puede verse así:</w:t>
      </w:r>
    </w:p>
    <w:p w:rsidR="007F46AB" w:rsidRPr="003306E9" w:rsidRDefault="007F46AB" w:rsidP="004B7C09">
      <w:pPr>
        <w:pStyle w:val="Imagenes"/>
        <w:rPr>
          <w:highlight w:val="yellow"/>
        </w:rPr>
      </w:pPr>
      <w:r w:rsidRPr="003306E9">
        <w:rPr>
          <w:highlight w:val="yellow"/>
        </w:rPr>
        <w:lastRenderedPageBreak/>
        <w:drawing>
          <wp:inline distT="0" distB="0" distL="0" distR="0">
            <wp:extent cx="5612130" cy="4287520"/>
            <wp:effectExtent l="0" t="0" r="0" b="0"/>
            <wp:docPr id="3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5612130" cy="4287520"/>
                    </a:xfrm>
                    <a:prstGeom prst="rect">
                      <a:avLst/>
                    </a:prstGeom>
                  </pic:spPr>
                </pic:pic>
              </a:graphicData>
            </a:graphic>
          </wp:inline>
        </w:drawing>
      </w:r>
    </w:p>
    <w:p w:rsidR="007F46AB" w:rsidRPr="003306E9" w:rsidRDefault="007F46AB" w:rsidP="00ED31A5">
      <w:pPr>
        <w:rPr>
          <w:highlight w:val="yellow"/>
        </w:rPr>
      </w:pPr>
    </w:p>
    <w:p w:rsidR="007F46AB" w:rsidRPr="00252D50" w:rsidRDefault="007F46AB" w:rsidP="00ED31A5">
      <w:pPr>
        <w:ind w:firstLine="708"/>
      </w:pPr>
      <w:r w:rsidRPr="00252D50">
        <w:t>Una de las cosas que me gustan de HTML, CSS y JS, es como ha sabido evolucionar para tener una identidad claramente diferenciada.  HTML se encarga de la estructura, CSS de la apariencia, y JS de la funcionalidad, todo está perfectamente separado, y todo tiene un lugar, con lo que se cumple la separación de responsabilidades (la ‘S’ de SOLID). Esto es particularmente hermoso, porque HTML nació como un lenguaje que tenía todo incrustado en su interior, apariencia, contenido y estructura, y que era realmente difícil de mantener, ahora es un modelo de como se debieran organizar las cosas, para que sean escalables.</w:t>
      </w:r>
    </w:p>
    <w:p w:rsidR="007F46AB" w:rsidRPr="003306E9" w:rsidRDefault="00243446" w:rsidP="00243446">
      <w:pPr>
        <w:pStyle w:val="Imagenes"/>
        <w:rPr>
          <w:highlight w:val="yellow"/>
        </w:rPr>
      </w:pPr>
      <w:r>
        <w:lastRenderedPageBreak/>
        <w:drawing>
          <wp:inline distT="0" distB="0" distL="0" distR="0">
            <wp:extent cx="3686175" cy="3981276"/>
            <wp:effectExtent l="19050" t="0" r="9525" b="0"/>
            <wp:docPr id="8" name="Imagen 3" descr="C:\Users\jbautista\Google Drive\Desde las horas extras\Entradas\2019 07 25 ParadigmasTiposLenguajes\ParadigmasTiposLenguajes\59423331_408362306419323_222795825265665638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bautista\Google Drive\Desde las horas extras\Entradas\2019 07 25 ParadigmasTiposLenguajes\ParadigmasTiposLenguajes\59423331_408362306419323_2227958252656656384_n.jpg"/>
                    <pic:cNvPicPr>
                      <a:picLocks noChangeAspect="1" noChangeArrowheads="1"/>
                    </pic:cNvPicPr>
                  </pic:nvPicPr>
                  <pic:blipFill>
                    <a:blip r:embed="rId46" cstate="print"/>
                    <a:srcRect/>
                    <a:stretch>
                      <a:fillRect/>
                    </a:stretch>
                  </pic:blipFill>
                  <pic:spPr bwMode="auto">
                    <a:xfrm>
                      <a:off x="0" y="0"/>
                      <a:ext cx="3687026" cy="3982195"/>
                    </a:xfrm>
                    <a:prstGeom prst="rect">
                      <a:avLst/>
                    </a:prstGeom>
                    <a:noFill/>
                    <a:ln w="9525">
                      <a:noFill/>
                      <a:miter lim="800000"/>
                      <a:headEnd/>
                      <a:tailEnd/>
                    </a:ln>
                  </pic:spPr>
                </pic:pic>
              </a:graphicData>
            </a:graphic>
          </wp:inline>
        </w:drawing>
      </w:r>
    </w:p>
    <w:p w:rsidR="007F46AB" w:rsidRPr="00D537FA" w:rsidRDefault="007F46AB" w:rsidP="003B016E">
      <w:pPr>
        <w:pStyle w:val="Ttulo1"/>
      </w:pPr>
      <w:bookmarkStart w:id="35" w:name="_Toc23577764"/>
      <w:r w:rsidRPr="00D537FA">
        <w:lastRenderedPageBreak/>
        <w:t>Programación declarativa en lenguajes empresariales</w:t>
      </w:r>
      <w:bookmarkEnd w:id="35"/>
    </w:p>
    <w:p w:rsidR="007F46AB" w:rsidRPr="00D537FA" w:rsidRDefault="007F46AB" w:rsidP="00ED31A5">
      <w:pPr>
        <w:rPr>
          <w:lang w:val="es-ES_tradnl"/>
        </w:rPr>
      </w:pPr>
    </w:p>
    <w:p w:rsidR="007F46AB" w:rsidRPr="00D537FA" w:rsidRDefault="007F46AB" w:rsidP="00ED31A5">
      <w:pPr>
        <w:rPr>
          <w:lang w:val="es-ES_tradnl"/>
        </w:rPr>
      </w:pPr>
      <w:r w:rsidRPr="00D537FA">
        <w:rPr>
          <w:lang w:val="es-ES_tradnl"/>
        </w:rPr>
        <w:t>Aunque casi todos los lenguajes empresariales  se presentaban como lenguajes multiparadigma, lo cierto es que casi siempre eran lenguajes que admitían programación imperativa (con alguna de sus evoluciones) junto a  programación orientada a objetos, sin acercase a algún otro tipo de paradigma. Esto cambio en los últimos años donde se incorpora, en los lenguajes de programación funciones y sintaxis declarativas que facilitan el desarrollo de software.</w:t>
      </w:r>
    </w:p>
    <w:p w:rsidR="007F46AB" w:rsidRPr="00D537FA" w:rsidRDefault="007F46AB" w:rsidP="00ED31A5">
      <w:pPr>
        <w:rPr>
          <w:lang w:val="es-ES_tradnl"/>
        </w:rPr>
      </w:pPr>
    </w:p>
    <w:p w:rsidR="007F46AB" w:rsidRPr="00D537FA" w:rsidRDefault="007F46AB" w:rsidP="004B7C09">
      <w:pPr>
        <w:pStyle w:val="Imagenes"/>
        <w:rPr>
          <w:lang w:val="es-ES_tradnl"/>
        </w:rPr>
      </w:pPr>
      <w:r w:rsidRPr="00D537FA">
        <w:drawing>
          <wp:inline distT="0" distB="0" distL="0" distR="0">
            <wp:extent cx="5612130" cy="3155796"/>
            <wp:effectExtent l="0" t="0" r="0" b="0"/>
            <wp:docPr id="34" name="Imagen 1" descr="Resultado de imagen para programacion empresa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programacion empresarial"/>
                    <pic:cNvPicPr>
                      <a:picLocks noChangeAspect="1" noChangeArrowheads="1"/>
                    </pic:cNvPicPr>
                  </pic:nvPicPr>
                  <pic:blipFill>
                    <a:blip r:embed="rId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155796"/>
                    </a:xfrm>
                    <a:prstGeom prst="rect">
                      <a:avLst/>
                    </a:prstGeom>
                    <a:noFill/>
                    <a:ln>
                      <a:noFill/>
                    </a:ln>
                  </pic:spPr>
                </pic:pic>
              </a:graphicData>
            </a:graphic>
          </wp:inline>
        </w:drawing>
      </w:r>
    </w:p>
    <w:p w:rsidR="00D537FA" w:rsidRPr="00D537FA" w:rsidRDefault="00D537FA" w:rsidP="004B7C09">
      <w:pPr>
        <w:pStyle w:val="Imagenes"/>
        <w:rPr>
          <w:lang w:val="es-ES_tradnl"/>
        </w:rPr>
      </w:pPr>
    </w:p>
    <w:p w:rsidR="007F46AB" w:rsidRPr="00D537FA" w:rsidRDefault="007F46AB" w:rsidP="00ED31A5">
      <w:pPr>
        <w:ind w:firstLine="708"/>
        <w:rPr>
          <w:lang w:val="es-ES_tradnl"/>
        </w:rPr>
      </w:pPr>
      <w:r w:rsidRPr="00D537FA">
        <w:rPr>
          <w:lang w:val="es-ES_tradnl"/>
        </w:rPr>
        <w:t xml:space="preserve">La programación  declarativa se basa en crear código que expresa las necesidades que queremos resolver y cómo resolverlas (mas información en nuestra entrada anterior), a diferencia de la programación imperativa que se basa en seguir diversos pasos en los que indicamos como resolver un problema. Es por lo tanto mucho mas practico (y sencillo) un </w:t>
      </w:r>
      <w:r w:rsidRPr="00D537FA">
        <w:rPr>
          <w:lang w:val="es-ES_tradnl"/>
        </w:rPr>
        <w:lastRenderedPageBreak/>
        <w:t>código declarativo (en que queda claro el problema), que uno imperativo para el tenemos que hacer un análisis más profundo para comprenderlo.</w:t>
      </w:r>
    </w:p>
    <w:p w:rsidR="007F46AB" w:rsidRPr="00D537FA" w:rsidRDefault="007F46AB" w:rsidP="00ED31A5">
      <w:pPr>
        <w:ind w:firstLine="708"/>
        <w:rPr>
          <w:lang w:val="es-ES_tradnl"/>
        </w:rPr>
      </w:pPr>
    </w:p>
    <w:p w:rsidR="007F46AB" w:rsidRPr="00D537FA" w:rsidRDefault="007F46AB" w:rsidP="004B7C09">
      <w:pPr>
        <w:pStyle w:val="Imagenes"/>
        <w:rPr>
          <w:lang w:val="es-ES_tradnl"/>
        </w:rPr>
      </w:pPr>
      <w:r w:rsidRPr="00D537FA">
        <w:drawing>
          <wp:inline distT="0" distB="0" distL="0" distR="0">
            <wp:extent cx="3450567" cy="5033242"/>
            <wp:effectExtent l="0" t="0" r="0" b="0"/>
            <wp:docPr id="35" name="Imagen 6" descr="C:\Users\jbautista\Google Drive\Desde las horas extras\Entradas\2019 10 13 Paradigmas y tipos de lenguajes informáticos, Programacion declarativa en lenguajes empresariales\FB_IMG_1572357855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bautista\Google Drive\Desde las horas extras\Entradas\2019 10 13 Paradigmas y tipos de lenguajes informáticos, Programacion declarativa en lenguajes empresariales\FB_IMG_1572357855361.jpg"/>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50672" cy="5033395"/>
                    </a:xfrm>
                    <a:prstGeom prst="rect">
                      <a:avLst/>
                    </a:prstGeom>
                    <a:noFill/>
                    <a:ln>
                      <a:noFill/>
                    </a:ln>
                  </pic:spPr>
                </pic:pic>
              </a:graphicData>
            </a:graphic>
          </wp:inline>
        </w:drawing>
      </w:r>
    </w:p>
    <w:p w:rsidR="007F46AB" w:rsidRPr="00D537FA" w:rsidRDefault="007F46AB" w:rsidP="00ED31A5">
      <w:pPr>
        <w:ind w:firstLine="708"/>
        <w:rPr>
          <w:lang w:val="es-ES_tradnl"/>
        </w:rPr>
      </w:pPr>
      <w:r w:rsidRPr="00D537FA">
        <w:rPr>
          <w:lang w:val="es-ES_tradnl"/>
        </w:rPr>
        <w:t>Como curiosidad, la programación declarativa es anterior a la programación imperativa, entonces ¿Por qué se impuso la programación imperativa, sobre la declarativa entonces? Fueron motivos comerciales más que nada, la programación declarativa tenía un deje mas científico que practico (de origen), y la programación imperativa se ajustaba mas a la comprensión del cómo funcionaba una maquina (considerando sus capacidades de procesamiento y su velocidad</w:t>
      </w:r>
      <w:r w:rsidRPr="00D537FA">
        <w:t>).  Parecía</w:t>
      </w:r>
      <w:r w:rsidRPr="00D537FA">
        <w:rPr>
          <w:lang w:val="es-ES_tradnl"/>
        </w:rPr>
        <w:t xml:space="preserve"> más sencillo de comprender programas que indicaban </w:t>
      </w:r>
      <w:r w:rsidRPr="00D537FA">
        <w:rPr>
          <w:lang w:val="es-ES_tradnl"/>
        </w:rPr>
        <w:lastRenderedPageBreak/>
        <w:t>una instrucción tras otra. A esto se debe añadir lo difícil de construir compiladores, ya que no se poseían las herramientas (ni las metodologías de análisis), actuales. En un mercado emergente como la computación, que se comenzaba a incorporar a las empresas, perecía más razonable diseñar lenguajes imperativos que sirvieran para vender computadoras, que lenguajes declarativos.</w:t>
      </w:r>
    </w:p>
    <w:p w:rsidR="007F46AB" w:rsidRPr="00D537FA" w:rsidRDefault="007F46AB" w:rsidP="00ED31A5">
      <w:pPr>
        <w:ind w:firstLine="708"/>
        <w:rPr>
          <w:lang w:val="es-ES_tradnl"/>
        </w:rPr>
      </w:pPr>
    </w:p>
    <w:p w:rsidR="007F46AB" w:rsidRPr="00D537FA" w:rsidRDefault="007F46AB" w:rsidP="004B7C09">
      <w:pPr>
        <w:pStyle w:val="Imagenes"/>
        <w:rPr>
          <w:lang w:val="es-ES_tradnl"/>
        </w:rPr>
      </w:pPr>
      <w:r w:rsidRPr="00D537FA">
        <w:drawing>
          <wp:inline distT="0" distB="0" distL="0" distR="0">
            <wp:extent cx="3571336" cy="3571336"/>
            <wp:effectExtent l="0" t="0" r="0" b="0"/>
            <wp:docPr id="36" name="Imagen 2" descr="https://images.computerhistory.org/timeline/timeline_sw.languages_1959.er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computerhistory.org/timeline/timeline_sw.languages_1959.erma.jpg"/>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69005" cy="3569005"/>
                    </a:xfrm>
                    <a:prstGeom prst="rect">
                      <a:avLst/>
                    </a:prstGeom>
                    <a:noFill/>
                    <a:ln>
                      <a:noFill/>
                    </a:ln>
                  </pic:spPr>
                </pic:pic>
              </a:graphicData>
            </a:graphic>
          </wp:inline>
        </w:drawing>
      </w:r>
    </w:p>
    <w:p w:rsidR="007F46AB" w:rsidRPr="00D537FA" w:rsidRDefault="007F46AB" w:rsidP="00ED31A5">
      <w:pPr>
        <w:ind w:firstLine="708"/>
        <w:rPr>
          <w:lang w:val="es-ES_tradnl"/>
        </w:rPr>
      </w:pPr>
    </w:p>
    <w:p w:rsidR="007F46AB" w:rsidRPr="00D537FA" w:rsidRDefault="007F46AB" w:rsidP="00ED31A5">
      <w:pPr>
        <w:rPr>
          <w:lang w:val="es-ES_tradnl"/>
        </w:rPr>
      </w:pPr>
      <w:r w:rsidRPr="00D537FA">
        <w:rPr>
          <w:lang w:val="es-ES_tradnl"/>
        </w:rPr>
        <w:t xml:space="preserve">Un ejemplo de lo anterior es COBOL, que tiene un origen muy peculiar. Es uno de los lenguajes más antiguos existentes (del 1959). En su momento empresas como IBM estaban viendo la viabilidad de vender comercialmente y de forma masiva sus computadoras a negocios que necesitaban grandes herramientas de procesamiento de información, tal como bancos. El problema es que esas maquinas, eran monstruos enormes y terriblemente caras, y los directores de los bancos que autorizaban dichas compras no se sentían felices pagando dichas millonadas, para algo que difícilmente entendía (y para colmo tampoco entendían a los </w:t>
      </w:r>
      <w:r w:rsidRPr="00D537FA">
        <w:rPr>
          <w:lang w:val="es-ES_tradnl"/>
        </w:rPr>
        <w:lastRenderedPageBreak/>
        <w:t>primeros informativos y matemáticos que si las podían manejar). La solución fue COBOL, un lenguaje  que “parecía”, que era como escribir inglés, y con el que directores bancarios creían que podían estar más cerca de cómo funcionaban dichas maquinas, sintiéndose mas cómodos al desembolsar lo que constaba una computadora de la época (evidentemente todo era un efecto placebo, independiente de la potencia y capacidades de COBOL, solo querían saber que pudieran comprenderlo, aunque evidentemente no lo hacían). Esto es como un ejemplo de cómo un lenguaje imperativo ayudo a la venta comercial de computadoras.</w:t>
      </w:r>
    </w:p>
    <w:p w:rsidR="007F46AB" w:rsidRPr="00D537FA" w:rsidRDefault="007F46AB" w:rsidP="00ED31A5">
      <w:pPr>
        <w:rPr>
          <w:lang w:val="es-ES_tradnl"/>
        </w:rPr>
      </w:pPr>
    </w:p>
    <w:p w:rsidR="007F46AB" w:rsidRPr="00D537FA" w:rsidRDefault="007F46AB" w:rsidP="004B7C09">
      <w:pPr>
        <w:pStyle w:val="Imagenes"/>
        <w:rPr>
          <w:lang w:val="es-ES_tradnl"/>
        </w:rPr>
      </w:pPr>
      <w:r w:rsidRPr="00D537FA">
        <w:drawing>
          <wp:inline distT="0" distB="0" distL="0" distR="0">
            <wp:extent cx="4677428" cy="3248479"/>
            <wp:effectExtent l="0" t="0" r="0" b="9525"/>
            <wp:docPr id="3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4677428" cy="3248479"/>
                    </a:xfrm>
                    <a:prstGeom prst="rect">
                      <a:avLst/>
                    </a:prstGeom>
                  </pic:spPr>
                </pic:pic>
              </a:graphicData>
            </a:graphic>
          </wp:inline>
        </w:drawing>
      </w:r>
    </w:p>
    <w:p w:rsidR="007F46AB" w:rsidRPr="00D537FA" w:rsidRDefault="007F46AB" w:rsidP="00ED31A5">
      <w:pPr>
        <w:jc w:val="center"/>
        <w:rPr>
          <w:lang w:val="es-ES_tradnl"/>
        </w:rPr>
      </w:pPr>
    </w:p>
    <w:p w:rsidR="007F46AB" w:rsidRPr="00D537FA" w:rsidRDefault="007F46AB" w:rsidP="00ED31A5">
      <w:pPr>
        <w:rPr>
          <w:lang w:val="es-ES_tradnl"/>
        </w:rPr>
      </w:pPr>
      <w:r w:rsidRPr="00D537FA">
        <w:rPr>
          <w:lang w:val="es-ES_tradnl"/>
        </w:rPr>
        <w:t>En lo personal creo que todavía en la actualidad es inviable crear un sistema empresarial usando completamente un paradigma declarativo, pero realmente algunas partes es mejor crearlas de forma declarativa por su sencillez y claridad, es aquí donde se pueden mezclar la programación imperativa, la programación orientada a objetos, y la programación declarativa, para usar lo mejor de cada uno, según la necesidad.</w:t>
      </w:r>
    </w:p>
    <w:p w:rsidR="007F46AB" w:rsidRPr="00D537FA" w:rsidRDefault="007F46AB" w:rsidP="00ED31A5">
      <w:pPr>
        <w:rPr>
          <w:lang w:val="es-ES_tradnl"/>
        </w:rPr>
      </w:pPr>
      <w:r w:rsidRPr="00D537FA">
        <w:rPr>
          <w:lang w:val="es-ES_tradnl"/>
        </w:rPr>
        <w:lastRenderedPageBreak/>
        <w:t>A continuación algunos ejemplos de programación declarativa en lenguajes con enfoque empresarial.</w:t>
      </w:r>
    </w:p>
    <w:p w:rsidR="007F46AB" w:rsidRPr="00D537FA" w:rsidRDefault="007F46AB" w:rsidP="00ED31A5">
      <w:pPr>
        <w:pStyle w:val="Ttulo2"/>
      </w:pPr>
      <w:bookmarkStart w:id="36" w:name="_Toc23577765"/>
      <w:r w:rsidRPr="00D537FA">
        <w:t>Ruby</w:t>
      </w:r>
      <w:bookmarkEnd w:id="36"/>
    </w:p>
    <w:p w:rsidR="007F46AB" w:rsidRPr="00D537FA" w:rsidRDefault="007F46AB" w:rsidP="00ED31A5">
      <w:pPr>
        <w:rPr>
          <w:lang w:val="es-ES_tradnl"/>
        </w:rPr>
      </w:pPr>
    </w:p>
    <w:p w:rsidR="007F46AB" w:rsidRPr="00D537FA" w:rsidRDefault="007F46AB" w:rsidP="00ED31A5">
      <w:pPr>
        <w:rPr>
          <w:lang w:val="es-ES_tradnl"/>
        </w:rPr>
      </w:pPr>
      <w:r w:rsidRPr="00D537FA">
        <w:rPr>
          <w:lang w:val="es-ES_tradnl"/>
        </w:rPr>
        <w:t>Ruby es posiblemente unos de mis lenguajes preferidos, tuvo un auge muy importante a principios de siglo, aunque en esta década (a partir de 2010) comenzó a decaer, frente a su principal competidor Python.</w:t>
      </w:r>
    </w:p>
    <w:p w:rsidR="007F46AB" w:rsidRPr="00D537FA" w:rsidRDefault="007F46AB" w:rsidP="00ED31A5">
      <w:pPr>
        <w:rPr>
          <w:lang w:val="es-ES_tradnl"/>
        </w:rPr>
      </w:pPr>
    </w:p>
    <w:p w:rsidR="007F46AB" w:rsidRPr="00D537FA" w:rsidRDefault="007F46AB" w:rsidP="004B7C09">
      <w:pPr>
        <w:pStyle w:val="Imagenes"/>
        <w:rPr>
          <w:lang w:val="es-ES_tradnl"/>
        </w:rPr>
      </w:pPr>
      <w:r w:rsidRPr="00D537FA">
        <w:drawing>
          <wp:inline distT="0" distB="0" distL="0" distR="0">
            <wp:extent cx="1716405" cy="1716405"/>
            <wp:effectExtent l="0" t="0" r="0" b="0"/>
            <wp:docPr id="38" name="Imagen 4" descr="C:\Users\jbautista\Google Drive\Desde las horas extras\Entradas\2019 04 22 Paradigmas y tipos de lenguajes informáticos (Parte 2 de 3)\2019 04 22 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bautista\Google Drive\Desde las horas extras\Entradas\2019 04 22 Paradigmas y tipos de lenguajes informáticos (Parte 2 de 3)\2019 04 22 009.jpg"/>
                    <pic:cNvPicPr>
                      <a:picLocks noChangeAspect="1" noChangeArrowheads="1"/>
                    </pic:cNvPicPr>
                  </pic:nvPicPr>
                  <pic:blipFill>
                    <a:blip r:embed="rId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16405" cy="1716405"/>
                    </a:xfrm>
                    <a:prstGeom prst="rect">
                      <a:avLst/>
                    </a:prstGeom>
                    <a:noFill/>
                    <a:ln>
                      <a:noFill/>
                    </a:ln>
                  </pic:spPr>
                </pic:pic>
              </a:graphicData>
            </a:graphic>
          </wp:inline>
        </w:drawing>
      </w:r>
    </w:p>
    <w:p w:rsidR="007F46AB" w:rsidRPr="00D537FA" w:rsidRDefault="007F46AB" w:rsidP="00ED31A5">
      <w:pPr>
        <w:ind w:firstLine="708"/>
        <w:rPr>
          <w:lang w:val="es-ES_tradnl"/>
        </w:rPr>
      </w:pPr>
      <w:r w:rsidRPr="00D537FA">
        <w:rPr>
          <w:lang w:val="es-ES_tradnl"/>
        </w:rPr>
        <w:t>Ruby es un lenguaje multiparadigma, con una inspiración declarativa muy fuerte, como vemos en el siguiente comentario de su creador  </w:t>
      </w:r>
      <w:hyperlink r:id="rId52" w:tooltip="Yukihiro Matsumoto" w:history="1">
        <w:r w:rsidRPr="00D537FA">
          <w:rPr>
            <w:lang w:val="es-ES_tradnl"/>
          </w:rPr>
          <w:t>Yukihiro "Matz" Matsumoto</w:t>
        </w:r>
      </w:hyperlink>
      <w:r w:rsidRPr="00D537FA">
        <w:rPr>
          <w:lang w:val="es-ES_tradnl"/>
        </w:rPr>
        <w:t>:</w:t>
      </w:r>
    </w:p>
    <w:p w:rsidR="007F46AB" w:rsidRPr="00D537FA" w:rsidRDefault="007F46AB" w:rsidP="00ED31A5">
      <w:pPr>
        <w:rPr>
          <w:i/>
          <w:lang w:val="es-ES_tradnl"/>
        </w:rPr>
      </w:pPr>
      <w:r w:rsidRPr="00D537FA">
        <w:rPr>
          <w:i/>
          <w:lang w:val="es-ES_tradnl"/>
        </w:rPr>
        <w:t xml:space="preserve">A menudo la gente, especialmente los ingenieros en computación, se centran en las máquinas. Ellos piensan, "Haciendo esto, la máquina funcionará más rápido. Haciendo esto, la máquina funcionará de manera más eficiente. Haciendo esto..." Están centrados en las máquinas, pero en realidad necesitamos centrarnos en las personas, en cómo hacen programas o cómo manejan las aplicaciones en los ordenadores. Nosotros somos los jefes. Ellos son los esclavos. </w:t>
      </w:r>
    </w:p>
    <w:p w:rsidR="007F46AB" w:rsidRPr="00D537FA" w:rsidRDefault="007F46AB" w:rsidP="00ED31A5">
      <w:pPr>
        <w:pStyle w:val="Ttulo3"/>
        <w:rPr>
          <w:lang w:val="es-ES_tradnl"/>
        </w:rPr>
      </w:pPr>
      <w:r w:rsidRPr="00D537FA">
        <w:rPr>
          <w:lang w:val="es-ES_tradnl"/>
        </w:rPr>
        <w:t>Características declarativas de Ruby</w:t>
      </w:r>
    </w:p>
    <w:p w:rsidR="007F46AB" w:rsidRPr="003306E9" w:rsidRDefault="007F46AB" w:rsidP="00ED31A5">
      <w:pPr>
        <w:rPr>
          <w:highlight w:val="yellow"/>
          <w:lang w:val="es-ES_tradnl"/>
        </w:rPr>
      </w:pPr>
    </w:p>
    <w:p w:rsidR="007F46AB" w:rsidRPr="00FC3EFC" w:rsidRDefault="007F46AB" w:rsidP="00D537FA">
      <w:pPr>
        <w:pStyle w:val="Prrafodelista"/>
        <w:numPr>
          <w:ilvl w:val="0"/>
          <w:numId w:val="21"/>
        </w:numPr>
        <w:spacing w:line="276" w:lineRule="auto"/>
        <w:jc w:val="left"/>
        <w:rPr>
          <w:b/>
          <w:lang w:val="es-ES_tradnl"/>
        </w:rPr>
      </w:pPr>
      <w:r w:rsidRPr="00FC3EFC">
        <w:rPr>
          <w:b/>
          <w:lang w:val="es-ES_tradnl"/>
        </w:rPr>
        <w:t>Facilidad para expresar nuestras necesidades.</w:t>
      </w:r>
    </w:p>
    <w:p w:rsidR="007F46AB" w:rsidRPr="00FC3EFC" w:rsidRDefault="007F46AB" w:rsidP="00ED31A5">
      <w:pPr>
        <w:rPr>
          <w:lang w:val="es-ES_tradnl"/>
        </w:rPr>
      </w:pPr>
    </w:p>
    <w:p w:rsidR="007F46AB" w:rsidRPr="00FC3EFC" w:rsidRDefault="007F46AB" w:rsidP="00ED31A5">
      <w:pPr>
        <w:rPr>
          <w:lang w:val="es-ES_tradnl"/>
        </w:rPr>
      </w:pPr>
      <w:r w:rsidRPr="00FC3EFC">
        <w:rPr>
          <w:lang w:val="es-ES_tradnl"/>
        </w:rPr>
        <w:lastRenderedPageBreak/>
        <w:t>Ruby tiene muchas facilidades para expresar lo que necesitamos de una forma clara y con pocas líneas de código:</w:t>
      </w:r>
    </w:p>
    <w:p w:rsidR="007F46AB" w:rsidRPr="00FC3EFC" w:rsidRDefault="007F46AB" w:rsidP="007A3105">
      <w:pPr>
        <w:pStyle w:val="Prrafodelista"/>
        <w:numPr>
          <w:ilvl w:val="0"/>
          <w:numId w:val="21"/>
        </w:numPr>
        <w:spacing w:line="276" w:lineRule="auto"/>
        <w:jc w:val="left"/>
        <w:rPr>
          <w:lang w:val="es-ES_tradnl"/>
        </w:rPr>
      </w:pPr>
      <w:r w:rsidRPr="00FC3EFC">
        <w:rPr>
          <w:b/>
          <w:lang w:val="es-ES_tradnl"/>
        </w:rPr>
        <w:t>Declaración de variables</w:t>
      </w:r>
    </w:p>
    <w:p w:rsidR="007F46AB" w:rsidRPr="00FC3EFC" w:rsidRDefault="007F46AB" w:rsidP="00ED31A5">
      <w:pPr>
        <w:autoSpaceDE w:val="0"/>
        <w:autoSpaceDN w:val="0"/>
        <w:adjustRightInd w:val="0"/>
        <w:spacing w:after="0" w:line="240" w:lineRule="auto"/>
        <w:rPr>
          <w:lang w:val="es-ES_tradnl"/>
        </w:rPr>
      </w:pPr>
      <w:r w:rsidRPr="00FC3EFC">
        <w:rPr>
          <w:lang w:val="es-ES_tradnl"/>
        </w:rPr>
        <w:t xml:space="preserve"> En  Ruby siempre es necesario asignar un valor a una variable, al momento de declararla. El tipo no se indica explícitamente, si no que se toma del valor de la variable.</w:t>
      </w:r>
    </w:p>
    <w:p w:rsidR="007F46AB" w:rsidRPr="00FC3EFC"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 = 'Hola Mundo!!!'</w:t>
      </w:r>
    </w:p>
    <w:p w:rsidR="007F46AB" w:rsidRPr="005A7848"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5A7848" w:rsidRDefault="007F46AB" w:rsidP="00ED31A5">
      <w:pPr>
        <w:autoSpaceDE w:val="0"/>
        <w:autoSpaceDN w:val="0"/>
        <w:adjustRightInd w:val="0"/>
        <w:spacing w:after="0" w:line="240" w:lineRule="auto"/>
        <w:rPr>
          <w:lang w:val="es-ES_tradnl"/>
        </w:rPr>
      </w:pPr>
      <w:r w:rsidRPr="005A7848">
        <w:rPr>
          <w:lang w:val="es-ES_tradnl"/>
        </w:rPr>
        <w:t xml:space="preserve"> Para declara un array simplemente se lo asignamos a la variable.</w:t>
      </w:r>
    </w:p>
    <w:p w:rsidR="007F46AB" w:rsidRPr="005A7848"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 = ['Hola Juan', 'Hola Maria', 'Hola Pedro']</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rFonts w:ascii="Courier New" w:hAnsi="Courier New" w:cs="Courier New"/>
          <w:noProof/>
          <w:color w:val="000000"/>
          <w:sz w:val="20"/>
          <w:szCs w:val="20"/>
          <w:highlight w:val="yellow"/>
        </w:rPr>
      </w:pPr>
    </w:p>
    <w:p w:rsidR="007F46AB" w:rsidRPr="003306E9" w:rsidRDefault="007F46AB" w:rsidP="00ED31A5">
      <w:pPr>
        <w:autoSpaceDE w:val="0"/>
        <w:autoSpaceDN w:val="0"/>
        <w:adjustRightInd w:val="0"/>
        <w:spacing w:after="0" w:line="240" w:lineRule="auto"/>
        <w:rPr>
          <w:highlight w:val="yellow"/>
          <w:lang w:val="es-ES_tradnl"/>
        </w:rPr>
      </w:pPr>
      <w:r w:rsidRPr="003306E9">
        <w:rPr>
          <w:highlight w:val="yellow"/>
          <w:lang w:val="es-ES_tradnl"/>
        </w:rPr>
        <w:t>Para declarar un Dictionary (tambien llamdo Hash o Map, solo declaramos los valores y las llaves:</w:t>
      </w:r>
    </w:p>
    <w:p w:rsidR="007F46AB" w:rsidRPr="005A7848"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8000"/>
          <w:sz w:val="20"/>
        </w:rPr>
        <w:t># Hash vacio</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hash </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 xml:space="preserve"> </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8000"/>
          <w:sz w:val="20"/>
        </w:rPr>
        <w:t># Hash con valores</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hash </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 xml:space="preserve">  </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 xml:space="preserve"> </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saludo_juan: </w:t>
      </w:r>
      <w:r w:rsidRPr="005A7848">
        <w:rPr>
          <w:rFonts w:ascii="Courier New" w:eastAsia="Times New Roman" w:hAnsi="Courier New" w:cs="Courier New"/>
          <w:noProof/>
          <w:color w:val="808000"/>
          <w:sz w:val="20"/>
        </w:rPr>
        <w:t>'Hola juan'</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saludo_maria: </w:t>
      </w:r>
      <w:r w:rsidRPr="005A7848">
        <w:rPr>
          <w:rFonts w:ascii="Courier New" w:eastAsia="Times New Roman" w:hAnsi="Courier New" w:cs="Courier New"/>
          <w:noProof/>
          <w:color w:val="808000"/>
          <w:sz w:val="20"/>
        </w:rPr>
        <w:t>'Hola Maria'</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saludo_pedro: </w:t>
      </w:r>
      <w:r w:rsidRPr="005A7848">
        <w:rPr>
          <w:rFonts w:ascii="Courier New" w:eastAsia="Times New Roman" w:hAnsi="Courier New" w:cs="Courier New"/>
          <w:noProof/>
          <w:color w:val="808000"/>
          <w:sz w:val="20"/>
        </w:rPr>
        <w:t>'Hola pedro'</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puts hash</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inspec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8000"/>
          <w:sz w:val="20"/>
        </w:rPr>
        <w:t># Salida: {:saludo_juan=&gt;"Hola juan", :saludo_maria=&gt;"Hola Maria", :saludo_pedro=&gt;"Hola pedro"}</w:t>
      </w:r>
    </w:p>
    <w:p w:rsidR="007F46AB" w:rsidRPr="003306E9" w:rsidRDefault="007F46AB" w:rsidP="00ED31A5">
      <w:pPr>
        <w:autoSpaceDE w:val="0"/>
        <w:autoSpaceDN w:val="0"/>
        <w:adjustRightInd w:val="0"/>
        <w:spacing w:after="0" w:line="240" w:lineRule="auto"/>
        <w:rPr>
          <w:noProof/>
          <w:highlight w:val="yellow"/>
        </w:rPr>
      </w:pP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rFonts w:ascii="Courier New" w:hAnsi="Courier New" w:cs="Courier New"/>
          <w:color w:val="FFFFFF" w:themeColor="background1"/>
          <w:sz w:val="20"/>
          <w:szCs w:val="20"/>
          <w:highlight w:val="yellow"/>
        </w:rPr>
      </w:pPr>
      <w:r w:rsidRPr="003306E9">
        <w:rPr>
          <w:b/>
          <w:highlight w:val="yellow"/>
          <w:lang w:val="es-ES_tradnl"/>
        </w:rPr>
        <w:t xml:space="preserve"> Salida:</w:t>
      </w:r>
      <w:r w:rsidRPr="003306E9">
        <w:rPr>
          <w:rFonts w:ascii="Courier New" w:hAnsi="Courier New" w:cs="Courier New"/>
          <w:color w:val="000000"/>
          <w:sz w:val="20"/>
          <w:szCs w:val="20"/>
          <w:highlight w:val="yellow"/>
        </w:rPr>
        <w:t xml:space="preserve"> </w:t>
      </w:r>
      <w:r w:rsidRPr="003306E9">
        <w:rPr>
          <w:rFonts w:ascii="Courier New" w:hAnsi="Courier New" w:cs="Courier New"/>
          <w:color w:val="FFFFFF" w:themeColor="background1"/>
          <w:sz w:val="20"/>
          <w:szCs w:val="20"/>
          <w:highlight w:val="yellow"/>
        </w:rPr>
        <w:t>["Hola Juan", "Hola Maria", "Hola Pedro"]</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7A3105">
      <w:pPr>
        <w:pStyle w:val="Prrafodelista"/>
        <w:numPr>
          <w:ilvl w:val="0"/>
          <w:numId w:val="21"/>
        </w:numPr>
        <w:spacing w:line="276" w:lineRule="auto"/>
        <w:jc w:val="left"/>
        <w:rPr>
          <w:b/>
          <w:highlight w:val="yellow"/>
          <w:lang w:val="es-ES_tradnl"/>
        </w:rPr>
      </w:pPr>
      <w:r w:rsidRPr="003306E9">
        <w:rPr>
          <w:b/>
          <w:highlight w:val="yellow"/>
          <w:lang w:val="es-ES_tradnl"/>
        </w:rPr>
        <w:t xml:space="preserve"> Agregar un elemento a un array</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 &lt;&lt; 'Hola Jose'</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rFonts w:ascii="Courier New" w:hAnsi="Courier New" w:cs="Courier New"/>
          <w:color w:val="FFFFFF" w:themeColor="background1"/>
          <w:sz w:val="20"/>
          <w:szCs w:val="20"/>
          <w:highlight w:val="yellow"/>
        </w:rPr>
      </w:pPr>
      <w:r w:rsidRPr="003306E9">
        <w:rPr>
          <w:highlight w:val="yellow"/>
          <w:lang w:val="es-ES_tradnl"/>
        </w:rPr>
        <w:t xml:space="preserve"> </w:t>
      </w:r>
      <w:r w:rsidRPr="003306E9">
        <w:rPr>
          <w:b/>
          <w:highlight w:val="yellow"/>
          <w:lang w:val="es-ES_tradnl"/>
        </w:rPr>
        <w:t>Salida:</w:t>
      </w:r>
      <w:r w:rsidRPr="003306E9">
        <w:rPr>
          <w:rFonts w:ascii="Courier New" w:hAnsi="Courier New" w:cs="Courier New"/>
          <w:color w:val="000000"/>
          <w:sz w:val="20"/>
          <w:szCs w:val="20"/>
          <w:highlight w:val="yellow"/>
        </w:rPr>
        <w:t xml:space="preserve"> </w:t>
      </w:r>
      <w:r w:rsidRPr="003306E9">
        <w:rPr>
          <w:rFonts w:ascii="Courier New" w:hAnsi="Courier New" w:cs="Courier New"/>
          <w:color w:val="FFFFFF" w:themeColor="background1"/>
          <w:sz w:val="20"/>
          <w:szCs w:val="20"/>
          <w:highlight w:val="yellow"/>
        </w:rPr>
        <w:t>["Hola Juan", "Hola Maria", "Hola Pedro", "Hola Jose"]</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7A3105">
      <w:pPr>
        <w:pStyle w:val="Prrafodelista"/>
        <w:numPr>
          <w:ilvl w:val="0"/>
          <w:numId w:val="21"/>
        </w:numPr>
        <w:spacing w:line="276" w:lineRule="auto"/>
        <w:jc w:val="left"/>
        <w:rPr>
          <w:highlight w:val="yellow"/>
          <w:lang w:val="es-ES_tradnl"/>
        </w:rPr>
      </w:pPr>
      <w:r w:rsidRPr="003306E9">
        <w:rPr>
          <w:b/>
          <w:highlight w:val="yellow"/>
          <w:lang w:val="es-ES_tradnl"/>
        </w:rPr>
        <w:t xml:space="preserve"> Agrego un elemento en una posición aleatoria</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6] = 'Hola Elias'</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3306E9">
        <w:rPr>
          <w:b/>
          <w:highlight w:val="yellow"/>
          <w:lang w:val="es-ES_tradnl"/>
        </w:rPr>
        <w:t>Salida:</w:t>
      </w:r>
      <w:r w:rsidRPr="003306E9">
        <w:rPr>
          <w:rFonts w:ascii="Courier New" w:hAnsi="Courier New" w:cs="Courier New"/>
          <w:color w:val="000000"/>
          <w:sz w:val="20"/>
          <w:szCs w:val="20"/>
          <w:highlight w:val="yellow"/>
        </w:rPr>
        <w:t xml:space="preserve"> </w:t>
      </w:r>
      <w:r w:rsidRPr="003306E9">
        <w:rPr>
          <w:rFonts w:ascii="Courier New" w:hAnsi="Courier New" w:cs="Courier New"/>
          <w:color w:val="FFFFFF" w:themeColor="background1"/>
          <w:sz w:val="20"/>
          <w:szCs w:val="20"/>
          <w:highlight w:val="yellow"/>
        </w:rPr>
        <w:t>["Hola Juan", "Hola Maria", "Hola Pedro", "Hola Jose", nil, nil, "Hola Elias"]</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7A3105">
      <w:pPr>
        <w:pStyle w:val="Prrafodelista"/>
        <w:numPr>
          <w:ilvl w:val="0"/>
          <w:numId w:val="21"/>
        </w:numPr>
        <w:spacing w:line="276" w:lineRule="auto"/>
        <w:jc w:val="left"/>
        <w:rPr>
          <w:b/>
          <w:highlight w:val="yellow"/>
          <w:lang w:val="es-ES_tradnl"/>
        </w:rPr>
      </w:pPr>
      <w:r w:rsidRPr="003306E9">
        <w:rPr>
          <w:b/>
          <w:highlight w:val="yellow"/>
          <w:lang w:val="es-ES_tradnl"/>
        </w:rPr>
        <w:t xml:space="preserve"> Agrego un elemento al final</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 &lt;&lt; 'Hola Gustavo'</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rFonts w:ascii="Courier New" w:hAnsi="Courier New" w:cs="Courier New"/>
          <w:color w:val="FFFFFF" w:themeColor="background1"/>
          <w:sz w:val="20"/>
          <w:szCs w:val="20"/>
          <w:highlight w:val="yellow"/>
        </w:rPr>
      </w:pPr>
      <w:r w:rsidRPr="003306E9">
        <w:rPr>
          <w:b/>
          <w:highlight w:val="yellow"/>
          <w:lang w:val="es-ES_tradnl"/>
        </w:rPr>
        <w:t>Salida:</w:t>
      </w:r>
      <w:r w:rsidRPr="003306E9">
        <w:rPr>
          <w:highlight w:val="yellow"/>
          <w:lang w:val="es-ES_tradnl"/>
        </w:rPr>
        <w:t xml:space="preserve"> </w:t>
      </w:r>
      <w:r w:rsidRPr="003306E9">
        <w:rPr>
          <w:rFonts w:ascii="Courier New" w:hAnsi="Courier New" w:cs="Courier New"/>
          <w:color w:val="FFFFFF" w:themeColor="background1"/>
          <w:sz w:val="20"/>
          <w:szCs w:val="20"/>
          <w:highlight w:val="yellow"/>
        </w:rPr>
        <w:t>["Hola Juan", "Hola Maria", "Hola Pedro", "Hola Jose", nil, nil, "Hola Elias", "Hola Gustavo"]</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7A3105">
      <w:pPr>
        <w:pStyle w:val="Prrafodelista"/>
        <w:numPr>
          <w:ilvl w:val="0"/>
          <w:numId w:val="21"/>
        </w:numPr>
        <w:spacing w:line="276" w:lineRule="auto"/>
        <w:jc w:val="left"/>
        <w:rPr>
          <w:b/>
          <w:highlight w:val="yellow"/>
          <w:lang w:val="es-ES_tradnl"/>
        </w:rPr>
      </w:pPr>
      <w:r w:rsidRPr="003306E9">
        <w:rPr>
          <w:b/>
          <w:highlight w:val="yellow"/>
          <w:lang w:val="es-ES_tradnl"/>
        </w:rPr>
        <w:t xml:space="preserve"> Agrego un elemento al principio</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unshift('Hola Roberto')</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3306E9">
        <w:rPr>
          <w:b/>
          <w:highlight w:val="yellow"/>
          <w:lang w:val="es-ES_tradnl"/>
        </w:rPr>
        <w:t>Salida:</w:t>
      </w:r>
      <w:r w:rsidRPr="003306E9">
        <w:rPr>
          <w:rFonts w:ascii="Courier New" w:hAnsi="Courier New" w:cs="Courier New"/>
          <w:color w:val="000000"/>
          <w:sz w:val="20"/>
          <w:szCs w:val="20"/>
          <w:highlight w:val="yellow"/>
        </w:rPr>
        <w:t xml:space="preserve"> </w:t>
      </w:r>
      <w:r w:rsidRPr="003306E9">
        <w:rPr>
          <w:rFonts w:ascii="Courier New" w:hAnsi="Courier New" w:cs="Courier New"/>
          <w:color w:val="FFFFFF" w:themeColor="background1"/>
          <w:sz w:val="20"/>
          <w:szCs w:val="20"/>
          <w:highlight w:val="yellow"/>
        </w:rPr>
        <w:t>["Hola Roberto", "Hola Juan", "Hola Maria", "Hola Pedro", "Hola Jose", nil, nil, "Hola Elias", "Hola Gustavo"]</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7A3105">
      <w:pPr>
        <w:pStyle w:val="Prrafodelista"/>
        <w:numPr>
          <w:ilvl w:val="0"/>
          <w:numId w:val="21"/>
        </w:numPr>
        <w:spacing w:line="276" w:lineRule="auto"/>
        <w:jc w:val="left"/>
        <w:rPr>
          <w:b/>
          <w:highlight w:val="yellow"/>
          <w:lang w:val="es-ES_tradnl"/>
        </w:rPr>
      </w:pPr>
      <w:r w:rsidRPr="003306E9">
        <w:rPr>
          <w:b/>
          <w:highlight w:val="yellow"/>
          <w:lang w:val="es-ES_tradnl"/>
        </w:rPr>
        <w:t>Buscar elementos</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highlight w:val="yellow"/>
          <w:lang w:val="es-ES_tradnl"/>
        </w:rPr>
      </w:pPr>
      <w:r w:rsidRPr="003306E9">
        <w:rPr>
          <w:highlight w:val="yellow"/>
          <w:lang w:val="es-ES_tradnl"/>
        </w:rPr>
        <w:t>Buscar un elemento, aquellos mensajes que acaben con la letra o, aquí se usan expresiones lamba, las veremos después</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encontrados=mensajes.select {|e| e=~/o$/}</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encontrados.inspect</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3306E9">
        <w:rPr>
          <w:b/>
          <w:highlight w:val="yellow"/>
          <w:lang w:val="es-ES_tradnl"/>
        </w:rPr>
        <w:t>Salida:</w:t>
      </w:r>
      <w:r w:rsidRPr="003306E9">
        <w:rPr>
          <w:rFonts w:ascii="Courier New" w:hAnsi="Courier New" w:cs="Courier New"/>
          <w:color w:val="000000"/>
          <w:sz w:val="20"/>
          <w:szCs w:val="20"/>
          <w:highlight w:val="yellow"/>
        </w:rPr>
        <w:t xml:space="preserve"> </w:t>
      </w:r>
      <w:r w:rsidRPr="003306E9">
        <w:rPr>
          <w:rFonts w:ascii="Courier New" w:hAnsi="Courier New" w:cs="Courier New"/>
          <w:color w:val="FFFFFF" w:themeColor="background1"/>
          <w:sz w:val="20"/>
          <w:szCs w:val="20"/>
          <w:highlight w:val="yellow"/>
        </w:rPr>
        <w:t>["Hola Roberto", "Hola Pedro", "Hola Gustavo"]</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7A3105">
      <w:pPr>
        <w:pStyle w:val="Prrafodelista"/>
        <w:numPr>
          <w:ilvl w:val="0"/>
          <w:numId w:val="21"/>
        </w:numPr>
        <w:spacing w:line="276" w:lineRule="auto"/>
        <w:jc w:val="left"/>
        <w:rPr>
          <w:highlight w:val="yellow"/>
          <w:lang w:val="es-ES_tradnl"/>
        </w:rPr>
      </w:pPr>
      <w:r w:rsidRPr="003306E9">
        <w:rPr>
          <w:b/>
          <w:highlight w:val="yellow"/>
          <w:lang w:val="es-ES_tradnl"/>
        </w:rPr>
        <w:t xml:space="preserve"> Eliminar elementos de un array (por ejemplo los nulos)</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 xml:space="preserve">mensajes.delete_if {|e| !e } </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3306E9">
        <w:rPr>
          <w:b/>
          <w:highlight w:val="yellow"/>
          <w:lang w:val="es-ES_tradnl"/>
        </w:rPr>
        <w:t>Salida:</w:t>
      </w:r>
      <w:r w:rsidRPr="003306E9">
        <w:rPr>
          <w:rFonts w:ascii="Courier New" w:hAnsi="Courier New" w:cs="Courier New"/>
          <w:color w:val="000000"/>
          <w:sz w:val="20"/>
          <w:szCs w:val="20"/>
          <w:highlight w:val="yellow"/>
        </w:rPr>
        <w:t xml:space="preserve"> </w:t>
      </w:r>
      <w:r w:rsidRPr="003306E9">
        <w:rPr>
          <w:rFonts w:ascii="Courier New" w:hAnsi="Courier New" w:cs="Courier New"/>
          <w:color w:val="FFFFFF" w:themeColor="background1"/>
          <w:sz w:val="20"/>
          <w:szCs w:val="20"/>
          <w:highlight w:val="yellow"/>
        </w:rPr>
        <w:t>["Hola Roberto", "Hola Juan", "Hola Maria", "Hola Pedro", "Hola Jose", "Hola Elias", "Hola Gustavo"]</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7A3105">
      <w:pPr>
        <w:pStyle w:val="Prrafodelista"/>
        <w:numPr>
          <w:ilvl w:val="0"/>
          <w:numId w:val="21"/>
        </w:numPr>
        <w:spacing w:line="276" w:lineRule="auto"/>
        <w:jc w:val="left"/>
        <w:rPr>
          <w:b/>
          <w:highlight w:val="yellow"/>
          <w:lang w:val="es-ES_tradnl"/>
        </w:rPr>
      </w:pPr>
      <w:r w:rsidRPr="003306E9">
        <w:rPr>
          <w:b/>
          <w:highlight w:val="yellow"/>
          <w:lang w:val="es-ES_tradnl"/>
        </w:rPr>
        <w:t>Trabajar con un array como una cola (último en entrar último en salir)</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 &lt;&lt; 'Hola Edgar'</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 &lt;&lt; 'Hola Luz'</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3306E9">
        <w:rPr>
          <w:b/>
          <w:highlight w:val="yellow"/>
          <w:lang w:val="es-ES_tradnl"/>
        </w:rPr>
        <w:t>Salida:</w:t>
      </w:r>
      <w:r w:rsidRPr="003306E9">
        <w:rPr>
          <w:rFonts w:ascii="Courier New" w:hAnsi="Courier New" w:cs="Courier New"/>
          <w:color w:val="000000"/>
          <w:sz w:val="20"/>
          <w:szCs w:val="20"/>
          <w:highlight w:val="yellow"/>
        </w:rPr>
        <w:t xml:space="preserve"> </w:t>
      </w:r>
      <w:r w:rsidRPr="003306E9">
        <w:rPr>
          <w:rFonts w:ascii="Courier New" w:hAnsi="Courier New" w:cs="Courier New"/>
          <w:color w:val="FFFFFF" w:themeColor="background1"/>
          <w:sz w:val="20"/>
          <w:szCs w:val="20"/>
          <w:highlight w:val="yellow"/>
        </w:rPr>
        <w:t>["Hola Roberto", "Hola Juan", "Hola Maria", "Hola Pedro", "Hola Jose", "Hola Elias", "Hola Gustavo", "Hola Edgar", "Hola Luz"]</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shift()</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3306E9">
        <w:rPr>
          <w:b/>
          <w:highlight w:val="yellow"/>
          <w:lang w:val="es-ES_tradnl"/>
        </w:rPr>
        <w:t>Salida:</w:t>
      </w:r>
      <w:r w:rsidRPr="003306E9">
        <w:rPr>
          <w:rFonts w:ascii="Courier New" w:hAnsi="Courier New" w:cs="Courier New"/>
          <w:color w:val="000000"/>
          <w:sz w:val="20"/>
          <w:szCs w:val="20"/>
          <w:highlight w:val="yellow"/>
        </w:rPr>
        <w:t xml:space="preserve"> </w:t>
      </w:r>
      <w:r w:rsidRPr="003306E9">
        <w:rPr>
          <w:rFonts w:ascii="Courier New" w:hAnsi="Courier New" w:cs="Courier New"/>
          <w:color w:val="FFFFFF" w:themeColor="background1"/>
          <w:sz w:val="20"/>
          <w:szCs w:val="20"/>
          <w:highlight w:val="yellow"/>
        </w:rPr>
        <w:t>["Hola Juan", "Hola Maria", "Hola Pedro", "Hola Jose", "Hola Elias", "Hola Gustavo", "Hola Edgar", "Hola Luz"]</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7A3105">
      <w:pPr>
        <w:pStyle w:val="Prrafodelista"/>
        <w:numPr>
          <w:ilvl w:val="0"/>
          <w:numId w:val="21"/>
        </w:numPr>
        <w:spacing w:line="276" w:lineRule="auto"/>
        <w:jc w:val="left"/>
        <w:rPr>
          <w:highlight w:val="yellow"/>
          <w:lang w:val="es-ES_tradnl"/>
        </w:rPr>
      </w:pPr>
      <w:r w:rsidRPr="003306E9">
        <w:rPr>
          <w:b/>
          <w:highlight w:val="yellow"/>
          <w:lang w:val="es-ES_tradnl"/>
        </w:rPr>
        <w:t>Trabajar con un array como una pila (ultimo en entrar, primero en salir)</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push('Hola Ruben')</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3306E9">
        <w:rPr>
          <w:b/>
          <w:highlight w:val="yellow"/>
          <w:lang w:val="es-ES_tradnl"/>
        </w:rPr>
        <w:t>Salida:</w:t>
      </w:r>
      <w:r w:rsidRPr="003306E9">
        <w:rPr>
          <w:rFonts w:ascii="Courier New" w:hAnsi="Courier New" w:cs="Courier New"/>
          <w:color w:val="000000"/>
          <w:sz w:val="20"/>
          <w:szCs w:val="20"/>
          <w:highlight w:val="yellow"/>
        </w:rPr>
        <w:t xml:space="preserve"> </w:t>
      </w:r>
      <w:r w:rsidRPr="003306E9">
        <w:rPr>
          <w:rFonts w:ascii="Courier New" w:hAnsi="Courier New" w:cs="Courier New"/>
          <w:color w:val="FFFFFF" w:themeColor="background1"/>
          <w:sz w:val="20"/>
          <w:szCs w:val="20"/>
          <w:highlight w:val="yellow"/>
        </w:rPr>
        <w:t>["Hola Juan", "Hola Maria", "Hola Pedro", "Hola Jose", "Hola Elias", "Hola Gustavo", "Hola Edgar", "Hola Luz", "Hola Ruben"]</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pop()</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3306E9">
        <w:rPr>
          <w:b/>
          <w:highlight w:val="yellow"/>
          <w:lang w:val="es-ES_tradnl"/>
        </w:rPr>
        <w:t>Salida:</w:t>
      </w:r>
      <w:r w:rsidRPr="003306E9">
        <w:rPr>
          <w:rFonts w:ascii="Courier New" w:hAnsi="Courier New" w:cs="Courier New"/>
          <w:color w:val="000000"/>
          <w:sz w:val="20"/>
          <w:szCs w:val="20"/>
          <w:highlight w:val="yellow"/>
        </w:rPr>
        <w:t xml:space="preserve"> </w:t>
      </w:r>
      <w:r w:rsidRPr="003306E9">
        <w:rPr>
          <w:rFonts w:ascii="Courier New" w:hAnsi="Courier New" w:cs="Courier New"/>
          <w:color w:val="FFFFFF" w:themeColor="background1"/>
          <w:sz w:val="20"/>
          <w:szCs w:val="20"/>
          <w:highlight w:val="yellow"/>
        </w:rPr>
        <w:t>["Hola Juan", "Hola Maria", "Hola Pedro", "Hola Jose", "Hola Elias", "Hola Gustavo", "Hola Edgar", "Hola Luz"]</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ED31A5">
      <w:pPr>
        <w:rPr>
          <w:highlight w:val="yellow"/>
          <w:lang w:val="es-ES_tradnl"/>
        </w:rPr>
      </w:pPr>
    </w:p>
    <w:p w:rsidR="007F46AB" w:rsidRPr="00E80B4A" w:rsidRDefault="007F46AB" w:rsidP="00ED31A5">
      <w:pPr>
        <w:rPr>
          <w:lang w:val="es-ES_tradnl"/>
        </w:rPr>
      </w:pPr>
      <w:r w:rsidRPr="00E80B4A">
        <w:rPr>
          <w:lang w:val="es-ES_tradnl"/>
        </w:rPr>
        <w:t xml:space="preserve">Como vemos todo el tratamiento de los arrays es bastante declarativo, parecido a PROLOG y LISP, en ningún caso debemos preocuparnos por cómo se almacenan los elementos del array, ni en tareas tales como reservar memoria o liberarla. Tampoco debemos </w:t>
      </w:r>
      <w:r w:rsidRPr="00E80B4A">
        <w:rPr>
          <w:lang w:val="es-ES_tradnl"/>
        </w:rPr>
        <w:lastRenderedPageBreak/>
        <w:t>conocer estructuras específicas para cada tarea propias de la programación orientada a objetos como Listas, Pilas, o Colas.</w:t>
      </w:r>
    </w:p>
    <w:p w:rsidR="007F46AB" w:rsidRPr="00E80B4A" w:rsidRDefault="007F46AB" w:rsidP="00ED31A5">
      <w:pPr>
        <w:rPr>
          <w:lang w:val="es-ES_tradnl"/>
        </w:rPr>
      </w:pPr>
    </w:p>
    <w:p w:rsidR="007F46AB" w:rsidRPr="00E80B4A" w:rsidRDefault="007F46AB" w:rsidP="005A7848">
      <w:pPr>
        <w:pStyle w:val="Prrafodelista"/>
        <w:numPr>
          <w:ilvl w:val="0"/>
          <w:numId w:val="21"/>
        </w:numPr>
        <w:shd w:val="clear" w:color="auto" w:fill="FFFFFF"/>
        <w:spacing w:after="0" w:line="240" w:lineRule="auto"/>
        <w:jc w:val="left"/>
        <w:rPr>
          <w:b/>
          <w:noProof/>
          <w:lang w:val="en-US"/>
        </w:rPr>
      </w:pPr>
      <w:r w:rsidRPr="00E80B4A">
        <w:rPr>
          <w:b/>
          <w:noProof/>
          <w:lang w:val="en-US"/>
        </w:rPr>
        <w:t>Bloques que contiene código</w:t>
      </w:r>
    </w:p>
    <w:p w:rsidR="007F46AB" w:rsidRPr="00E80B4A" w:rsidRDefault="007F46AB" w:rsidP="00ED31A5">
      <w:pPr>
        <w:rPr>
          <w:lang w:val="es-ES_tradnl"/>
        </w:rPr>
      </w:pPr>
    </w:p>
    <w:p w:rsidR="007F46AB" w:rsidRPr="00E80B4A" w:rsidRDefault="007F46AB" w:rsidP="00ED31A5">
      <w:pPr>
        <w:rPr>
          <w:lang w:val="es-ES_tradnl"/>
        </w:rPr>
      </w:pPr>
      <w:r w:rsidRPr="00E80B4A">
        <w:rPr>
          <w:lang w:val="es-ES_tradnl"/>
        </w:rPr>
        <w:t xml:space="preserve">Ruby da una mezcla muy buena entre programación orientada a objetos y programación declarativa. Básicamente casi todo está orientado a objetos, tanto es así que no existen estructuras como los bucles for para recorrer colecciones,  existe </w:t>
      </w:r>
      <w:r w:rsidR="009B1903" w:rsidRPr="00E80B4A">
        <w:rPr>
          <w:lang w:val="es-ES_tradnl"/>
        </w:rPr>
        <w:t>un</w:t>
      </w:r>
      <w:r w:rsidRPr="00E80B4A">
        <w:rPr>
          <w:lang w:val="es-ES_tradnl"/>
        </w:rPr>
        <w:t xml:space="preserve"> método each (de la colección) y recibe como parámetro </w:t>
      </w:r>
      <w:r w:rsidR="009B1903" w:rsidRPr="00E80B4A">
        <w:rPr>
          <w:lang w:val="es-ES_tradnl"/>
        </w:rPr>
        <w:t>una</w:t>
      </w:r>
      <w:r w:rsidRPr="00E80B4A">
        <w:rPr>
          <w:lang w:val="es-ES_tradnl"/>
        </w:rPr>
        <w:t xml:space="preserve"> función que será ejecutada por cada elemento de la colección.</w:t>
      </w:r>
    </w:p>
    <w:p w:rsidR="007F46AB" w:rsidRPr="00E80B4A" w:rsidRDefault="007F46AB" w:rsidP="00ED31A5">
      <w:pPr>
        <w:rPr>
          <w:lang w:val="es-ES_tradnl"/>
        </w:rPr>
      </w:pPr>
      <w:r w:rsidRPr="00E80B4A">
        <w:rPr>
          <w:lang w:val="es-ES_tradnl"/>
        </w:rPr>
        <w:t xml:space="preserve">La función que ejecutar el método recibe el nombre de bloque y puede ser especificada de una forma declarativa entre llaves o entre las clausulas </w:t>
      </w:r>
      <w:r w:rsidRPr="00E80B4A">
        <w:rPr>
          <w:noProof/>
          <w:lang w:val="es-ES_tradnl"/>
        </w:rPr>
        <w:t>do/end.</w:t>
      </w:r>
    </w:p>
    <w:p w:rsidR="007F46AB" w:rsidRPr="00E80B4A" w:rsidRDefault="007F46AB" w:rsidP="007A3105">
      <w:pPr>
        <w:pStyle w:val="Prrafodelista"/>
        <w:numPr>
          <w:ilvl w:val="0"/>
          <w:numId w:val="21"/>
        </w:numPr>
        <w:shd w:val="clear" w:color="auto" w:fill="FFFFFF"/>
        <w:spacing w:after="0" w:line="240" w:lineRule="auto"/>
        <w:jc w:val="left"/>
        <w:rPr>
          <w:b/>
          <w:noProof/>
          <w:lang w:val="en-US"/>
        </w:rPr>
      </w:pPr>
      <w:r w:rsidRPr="00E80B4A">
        <w:rPr>
          <w:b/>
          <w:noProof/>
          <w:lang w:val="en-US"/>
        </w:rPr>
        <w:t>Bloque especificado por llaves</w:t>
      </w:r>
    </w:p>
    <w:p w:rsidR="007F46AB" w:rsidRPr="00E80B4A" w:rsidRDefault="007F46AB" w:rsidP="00ED31A5">
      <w:pPr>
        <w:shd w:val="clear" w:color="auto" w:fill="FFFFFF"/>
        <w:spacing w:after="0" w:line="240" w:lineRule="auto"/>
        <w:rPr>
          <w:rFonts w:ascii="Courier New" w:eastAsia="Times New Roman" w:hAnsi="Courier New" w:cs="Courier New"/>
          <w:noProof/>
          <w:color w:val="008000"/>
          <w:sz w:val="20"/>
          <w:lang w:val="en-US"/>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Imprimir el cuadro de cada numero</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1</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3</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each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x</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 puts x</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noProof/>
          <w:color w:val="000000"/>
          <w:sz w:val="20"/>
          <w:lang w:val="en-US"/>
        </w:rPr>
        <w:t xml:space="preserve">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xml:space="preserve"># Salida: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2</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4</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6</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E80B4A" w:rsidRDefault="007F46AB" w:rsidP="007A3105">
      <w:pPr>
        <w:pStyle w:val="Prrafodelista"/>
        <w:numPr>
          <w:ilvl w:val="0"/>
          <w:numId w:val="21"/>
        </w:numPr>
        <w:shd w:val="clear" w:color="auto" w:fill="FFFFFF"/>
        <w:spacing w:after="0" w:line="240" w:lineRule="auto"/>
        <w:jc w:val="left"/>
        <w:rPr>
          <w:b/>
          <w:noProof/>
          <w:lang w:val="en-US"/>
        </w:rPr>
      </w:pPr>
      <w:r w:rsidRPr="00E80B4A">
        <w:rPr>
          <w:b/>
          <w:noProof/>
          <w:lang w:val="en-US"/>
        </w:rPr>
        <w:t>Bloque do/end</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Otra forma semejante a la anterior</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1</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3</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each </w:t>
      </w:r>
      <w:r w:rsidRPr="00E80B4A">
        <w:rPr>
          <w:rFonts w:ascii="Courier New" w:eastAsia="Times New Roman" w:hAnsi="Courier New" w:cs="Courier New"/>
          <w:b/>
          <w:bCs/>
          <w:noProof/>
          <w:color w:val="0000FF"/>
          <w:sz w:val="20"/>
          <w:lang w:val="en-US"/>
        </w:rPr>
        <w:t>do</w:t>
      </w:r>
      <w:r w:rsidRPr="00E80B4A">
        <w:rPr>
          <w:rFonts w:ascii="Courier New" w:eastAsia="Times New Roman" w:hAnsi="Courier New" w:cs="Courier New"/>
          <w:noProof/>
          <w:color w:val="000000"/>
          <w:sz w:val="20"/>
          <w:lang w:val="en-US"/>
        </w:rPr>
        <w:t xml:space="preserve">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x</w:t>
      </w:r>
      <w:r w:rsidRPr="00E80B4A">
        <w:rPr>
          <w:rFonts w:ascii="Courier New" w:eastAsia="Times New Roman" w:hAnsi="Courier New" w:cs="Courier New"/>
          <w:b/>
          <w:bCs/>
          <w:noProof/>
          <w:color w:val="000080"/>
          <w:sz w:val="20"/>
          <w:lang w:val="en-US"/>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0000"/>
          <w:sz w:val="20"/>
          <w:lang w:val="en-US"/>
        </w:rPr>
        <w:t xml:space="preserve">  puts x</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noProof/>
          <w:color w:val="000000"/>
          <w:sz w:val="20"/>
          <w:lang w:val="en-US"/>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b/>
          <w:bCs/>
          <w:noProof/>
          <w:color w:val="0000FF"/>
          <w:sz w:val="20"/>
          <w:lang w:val="en-US"/>
        </w:rPr>
        <w:t>end</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xml:space="preserve"># Salida: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2</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4</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6</w:t>
      </w:r>
    </w:p>
    <w:p w:rsidR="007F46AB" w:rsidRPr="00E80B4A" w:rsidRDefault="007F46AB" w:rsidP="00ED31A5">
      <w:pPr>
        <w:shd w:val="clear" w:color="auto" w:fill="FFFFFF"/>
        <w:spacing w:after="0" w:line="240" w:lineRule="auto"/>
        <w:rPr>
          <w:rFonts w:ascii="Courier New" w:eastAsia="Times New Roman" w:hAnsi="Courier New" w:cs="Courier New"/>
          <w:color w:val="000000"/>
          <w:sz w:val="20"/>
        </w:rPr>
      </w:pPr>
    </w:p>
    <w:p w:rsidR="007F46AB" w:rsidRPr="00E80B4A" w:rsidRDefault="007F46AB" w:rsidP="00ED31A5">
      <w:pPr>
        <w:shd w:val="clear" w:color="auto" w:fill="FFFFFF"/>
        <w:spacing w:after="0" w:line="240" w:lineRule="auto"/>
        <w:rPr>
          <w:rFonts w:ascii="Courier New" w:eastAsia="Times New Roman" w:hAnsi="Courier New" w:cs="Courier New"/>
          <w:color w:val="000000"/>
          <w:sz w:val="20"/>
        </w:rPr>
      </w:pPr>
    </w:p>
    <w:p w:rsidR="007F46AB" w:rsidRPr="00E80B4A" w:rsidRDefault="007F46AB" w:rsidP="007A3105">
      <w:pPr>
        <w:pStyle w:val="Prrafodelista"/>
        <w:numPr>
          <w:ilvl w:val="0"/>
          <w:numId w:val="21"/>
        </w:numPr>
        <w:shd w:val="clear" w:color="auto" w:fill="FFFFFF"/>
        <w:spacing w:after="0" w:line="240" w:lineRule="auto"/>
        <w:jc w:val="left"/>
        <w:rPr>
          <w:b/>
          <w:lang w:val="es-ES_tradnl"/>
        </w:rPr>
      </w:pPr>
      <w:r w:rsidRPr="00E80B4A">
        <w:rPr>
          <w:b/>
          <w:lang w:val="es-ES_tradnl"/>
        </w:rPr>
        <w:t>Variable que almacena un bloque</w:t>
      </w:r>
    </w:p>
    <w:p w:rsidR="007F46AB" w:rsidRPr="00E80B4A" w:rsidRDefault="007F46AB" w:rsidP="00ED31A5">
      <w:pPr>
        <w:pStyle w:val="Prrafodelista"/>
        <w:shd w:val="clear" w:color="auto" w:fill="FFFFFF"/>
        <w:spacing w:after="0" w:line="240" w:lineRule="auto"/>
        <w:ind w:left="360"/>
        <w:rPr>
          <w:rFonts w:ascii="Courier New" w:eastAsia="Times New Roman" w:hAnsi="Courier New" w:cs="Courier New"/>
          <w:color w:val="008000"/>
          <w:sz w:val="20"/>
        </w:rPr>
      </w:pPr>
    </w:p>
    <w:p w:rsidR="007F46AB" w:rsidRPr="00E80B4A" w:rsidRDefault="007F46AB" w:rsidP="00ED31A5">
      <w:r w:rsidRPr="00E80B4A">
        <w:lastRenderedPageBreak/>
        <w:t>Como muestra de lo anterior es posible asociar un bloque a una variable y pasársela a un método each, para que se ejecute por cada uno de los elementos de la colección.</w:t>
      </w:r>
    </w:p>
    <w:p w:rsidR="007F46AB" w:rsidRPr="00E80B4A" w:rsidRDefault="007F46AB" w:rsidP="00ED31A5">
      <w:pPr>
        <w:pStyle w:val="Prrafodelista"/>
        <w:shd w:val="clear" w:color="auto" w:fill="FFFFFF"/>
        <w:spacing w:after="0" w:line="240" w:lineRule="auto"/>
        <w:ind w:left="360"/>
        <w:rPr>
          <w:rFonts w:ascii="Courier New" w:eastAsia="Times New Roman" w:hAnsi="Courier New" w:cs="Courier New"/>
          <w:color w:val="008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Crear variables que almacenan un proceso</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 xml:space="preserve">p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Proc</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new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x</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puts x</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2</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1</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2</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3</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ach</w:t>
      </w:r>
      <w:r w:rsidRPr="00E80B4A">
        <w:rPr>
          <w:rFonts w:ascii="Courier New" w:eastAsia="Times New Roman" w:hAnsi="Courier New" w:cs="Courier New"/>
          <w:b/>
          <w:bCs/>
          <w:noProof/>
          <w:color w:val="000080"/>
          <w:sz w:val="20"/>
        </w:rPr>
        <w:t>(&amp;</w:t>
      </w:r>
      <w:r w:rsidRPr="00E80B4A">
        <w:rPr>
          <w:rFonts w:ascii="Courier New" w:eastAsia="Times New Roman" w:hAnsi="Courier New" w:cs="Courier New"/>
          <w:noProof/>
          <w:color w:val="000000"/>
          <w:sz w:val="20"/>
        </w:rPr>
        <w:t>p</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xml:space="preserve"># Salida: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2</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4</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6</w:t>
      </w:r>
    </w:p>
    <w:p w:rsidR="007F46AB" w:rsidRPr="00E80B4A" w:rsidRDefault="007F46AB" w:rsidP="00ED31A5">
      <w:pPr>
        <w:rPr>
          <w:lang w:val="es-ES_tradnl"/>
        </w:rPr>
      </w:pPr>
    </w:p>
    <w:p w:rsidR="007F46AB" w:rsidRPr="00E80B4A" w:rsidRDefault="007F46AB" w:rsidP="00ED31A5">
      <w:r w:rsidRPr="00E80B4A">
        <w:t xml:space="preserve">Nótese que la </w:t>
      </w:r>
      <w:r w:rsidR="001328F6" w:rsidRPr="00E80B4A">
        <w:t>variable solo</w:t>
      </w:r>
      <w:r w:rsidRPr="00E80B4A">
        <w:t xml:space="preserve"> almacena el código que se va a ejecutar pero que no se ejecuta realmente hasta que dicha variable se pasa como parámetro al each. También es de apreciar que todos los métodos son equivalentes.</w:t>
      </w:r>
    </w:p>
    <w:p w:rsidR="007F46AB" w:rsidRPr="00E80B4A" w:rsidRDefault="007F46AB" w:rsidP="00ED31A5">
      <w:pPr>
        <w:pStyle w:val="Prrafodelista"/>
        <w:shd w:val="clear" w:color="auto" w:fill="FFFFFF"/>
        <w:spacing w:after="0" w:line="240" w:lineRule="auto"/>
        <w:ind w:left="360"/>
        <w:rPr>
          <w:b/>
          <w:lang w:val="es-ES_tradnl"/>
        </w:rPr>
      </w:pPr>
    </w:p>
    <w:p w:rsidR="007F46AB" w:rsidRPr="00E80B4A" w:rsidRDefault="007F46AB" w:rsidP="007A3105">
      <w:pPr>
        <w:pStyle w:val="Prrafodelista"/>
        <w:numPr>
          <w:ilvl w:val="0"/>
          <w:numId w:val="21"/>
        </w:numPr>
        <w:shd w:val="clear" w:color="auto" w:fill="FFFFFF"/>
        <w:spacing w:after="0" w:line="240" w:lineRule="auto"/>
        <w:jc w:val="left"/>
        <w:rPr>
          <w:b/>
          <w:noProof/>
        </w:rPr>
      </w:pPr>
      <w:r w:rsidRPr="00E80B4A">
        <w:rPr>
          <w:b/>
          <w:noProof/>
        </w:rPr>
        <w:t>Comprobar si existe un valor en un array (mediante bloques).</w:t>
      </w:r>
    </w:p>
    <w:p w:rsidR="007F46AB" w:rsidRPr="00E80B4A" w:rsidRDefault="007F46AB" w:rsidP="00ED31A5">
      <w:pPr>
        <w:pStyle w:val="Prrafodelista"/>
        <w:shd w:val="clear" w:color="auto" w:fill="FFFFFF"/>
        <w:spacing w:after="0" w:line="240" w:lineRule="auto"/>
        <w:ind w:left="360"/>
        <w:rPr>
          <w:b/>
          <w:noProof/>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Comprobar si un saludo elemento existe en un array</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 xml:space="preserve">mensajes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808080"/>
          <w:sz w:val="20"/>
        </w:rPr>
        <w:t>"Hola Juan"</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Maria"</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Pedro"</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Jos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Elia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Gustavo"</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Edgar"</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put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any?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0080FF"/>
          <w:sz w:val="20"/>
        </w:rPr>
        <w:t>/Maria/</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8000"/>
          <w:sz w:val="20"/>
          <w:lang w:val="en-US"/>
        </w:rPr>
      </w:pPr>
      <w:r w:rsidRPr="00E80B4A">
        <w:rPr>
          <w:rFonts w:ascii="Courier New" w:eastAsia="Times New Roman" w:hAnsi="Courier New" w:cs="Courier New"/>
          <w:noProof/>
          <w:color w:val="008000"/>
          <w:sz w:val="20"/>
          <w:lang w:val="en-US"/>
        </w:rPr>
        <w:t># Salida: true</w:t>
      </w:r>
    </w:p>
    <w:p w:rsidR="007F46AB" w:rsidRPr="00E80B4A" w:rsidRDefault="007F46AB" w:rsidP="00ED31A5">
      <w:pPr>
        <w:shd w:val="clear" w:color="auto" w:fill="FFFFFF"/>
        <w:spacing w:after="0" w:line="240" w:lineRule="auto"/>
        <w:rPr>
          <w:rFonts w:ascii="Courier New" w:eastAsia="Times New Roman" w:hAnsi="Courier New" w:cs="Courier New"/>
          <w:noProof/>
          <w:color w:val="008000"/>
          <w:sz w:val="20"/>
          <w:lang w:val="en-US"/>
        </w:rPr>
      </w:pPr>
    </w:p>
    <w:p w:rsidR="007F46AB" w:rsidRPr="00E80B4A" w:rsidRDefault="007F46AB" w:rsidP="007A3105">
      <w:pPr>
        <w:pStyle w:val="Prrafodelista"/>
        <w:numPr>
          <w:ilvl w:val="0"/>
          <w:numId w:val="21"/>
        </w:numPr>
        <w:shd w:val="clear" w:color="auto" w:fill="FFFFFF"/>
        <w:spacing w:after="0" w:line="240" w:lineRule="auto"/>
        <w:jc w:val="left"/>
        <w:rPr>
          <w:b/>
          <w:noProof/>
        </w:rPr>
      </w:pPr>
      <w:r w:rsidRPr="00E80B4A">
        <w:rPr>
          <w:b/>
          <w:noProof/>
        </w:rPr>
        <w:t>Eliminar elementos de un array (mediante bloques).</w:t>
      </w:r>
    </w:p>
    <w:p w:rsidR="007F46AB" w:rsidRPr="00E80B4A" w:rsidRDefault="007F46AB" w:rsidP="00ED31A5">
      <w:pPr>
        <w:shd w:val="clear" w:color="auto" w:fill="FFFFFF"/>
        <w:spacing w:after="0" w:line="240" w:lineRule="auto"/>
        <w:rPr>
          <w:b/>
          <w:noProof/>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Eliminar elementos de un array (elimino a Maria y a Jose)</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delete_if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0080FF"/>
          <w:sz w:val="20"/>
        </w:rPr>
        <w:t>/Maria|Jose/</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puts 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inspec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Salida: ["Hola Juan", "Hola Pedro", "Hola Elias", "Hola Gustavo", "Hola Edgar"]</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rPr>
      </w:pPr>
    </w:p>
    <w:p w:rsidR="007F46AB" w:rsidRPr="00E80B4A" w:rsidRDefault="007F46AB" w:rsidP="007A3105">
      <w:pPr>
        <w:pStyle w:val="Prrafodelista"/>
        <w:numPr>
          <w:ilvl w:val="0"/>
          <w:numId w:val="21"/>
        </w:numPr>
        <w:shd w:val="clear" w:color="auto" w:fill="FFFFFF"/>
        <w:spacing w:after="0" w:line="240" w:lineRule="auto"/>
        <w:jc w:val="left"/>
        <w:rPr>
          <w:b/>
          <w:noProof/>
        </w:rPr>
      </w:pPr>
      <w:r w:rsidRPr="00E80B4A">
        <w:rPr>
          <w:b/>
          <w:noProof/>
        </w:rPr>
        <w:t>Cambiar un array a masculas (mediante bloques).</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rPr>
      </w:pP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Cambiar elementos dentro de un array (Cambio el nombre a mayusculas)</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map!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upcase </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puts 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inspec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Salida: ["HOLA JUAN", "HOLA PEDRO", "HOLA ELIAS", "HOLA GUSTAVO", "HOLA EDGAR"]</w:t>
      </w:r>
    </w:p>
    <w:p w:rsidR="007F46AB" w:rsidRPr="003306E9" w:rsidRDefault="007F46AB" w:rsidP="00ED31A5">
      <w:pPr>
        <w:rPr>
          <w:noProof/>
          <w:highlight w:val="yellow"/>
        </w:rPr>
      </w:pPr>
    </w:p>
    <w:p w:rsidR="007F46AB" w:rsidRPr="006539C1" w:rsidRDefault="007F46AB" w:rsidP="00ED31A5">
      <w:pPr>
        <w:pStyle w:val="Ttulo2"/>
      </w:pPr>
      <w:bookmarkStart w:id="37" w:name="_Toc23577766"/>
      <w:r w:rsidRPr="006539C1">
        <w:t>C#</w:t>
      </w:r>
      <w:bookmarkEnd w:id="37"/>
    </w:p>
    <w:p w:rsidR="007F46AB" w:rsidRPr="006539C1" w:rsidRDefault="007F46AB" w:rsidP="00ED31A5"/>
    <w:p w:rsidR="007F46AB" w:rsidRPr="006539C1" w:rsidRDefault="007F46AB" w:rsidP="00ED31A5">
      <w:r w:rsidRPr="006539C1">
        <w:t>C# es un lenguaje que en los últimos tiempos ha tenido una evolución muy rápida, nació con un paradigma orientado a objetos, muy parecido a Java, y ha sabido ganarse su identidad, agregando multitud de funcionalidades declarativas que lo hacen un lenguaje claro y sencillo.</w:t>
      </w:r>
    </w:p>
    <w:p w:rsidR="007F46AB" w:rsidRPr="006539C1" w:rsidRDefault="007F46AB" w:rsidP="004B7C09">
      <w:pPr>
        <w:pStyle w:val="Imagenes"/>
      </w:pPr>
      <w:r w:rsidRPr="006539C1">
        <w:drawing>
          <wp:inline distT="0" distB="0" distL="0" distR="0">
            <wp:extent cx="1811655" cy="1811655"/>
            <wp:effectExtent l="0" t="0" r="0" b="0"/>
            <wp:docPr id="39" name="Imagen 5" descr="C:\Users\jbautista\Google Drive\Desde las horas extras\Entradas\2019 04 22 Paradigmas y tipos de lenguajes informáticos (Parte 2 de 3)\2019 04 22 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bautista\Google Drive\Desde las horas extras\Entradas\2019 04 22 Paradigmas y tipos de lenguajes informáticos (Parte 2 de 3)\2019 04 22 008.png"/>
                    <pic:cNvPicPr>
                      <a:picLocks noChangeAspect="1" noChangeArrowheads="1"/>
                    </pic:cNvPicPr>
                  </pic:nvPicPr>
                  <pic:blipFill>
                    <a:blip r:embed="rId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11655" cy="1811655"/>
                    </a:xfrm>
                    <a:prstGeom prst="rect">
                      <a:avLst/>
                    </a:prstGeom>
                    <a:noFill/>
                    <a:ln>
                      <a:noFill/>
                    </a:ln>
                  </pic:spPr>
                </pic:pic>
              </a:graphicData>
            </a:graphic>
          </wp:inline>
        </w:drawing>
      </w:r>
    </w:p>
    <w:p w:rsidR="007F46AB" w:rsidRPr="006539C1" w:rsidRDefault="007F46AB" w:rsidP="00ED31A5">
      <w:pPr>
        <w:pStyle w:val="Ttulo3"/>
        <w:rPr>
          <w:lang w:val="es-ES_tradnl"/>
        </w:rPr>
      </w:pPr>
      <w:r w:rsidRPr="006539C1">
        <w:rPr>
          <w:lang w:val="es-ES_tradnl"/>
        </w:rPr>
        <w:t>Características declarativas de C#</w:t>
      </w:r>
    </w:p>
    <w:p w:rsidR="007F46AB" w:rsidRPr="006539C1" w:rsidRDefault="007F46AB" w:rsidP="00ED31A5">
      <w:pPr>
        <w:rPr>
          <w:lang w:val="es-ES_tradnl"/>
        </w:rPr>
      </w:pPr>
    </w:p>
    <w:p w:rsidR="007F46AB" w:rsidRPr="006539C1" w:rsidRDefault="007F46AB" w:rsidP="006539C1">
      <w:pPr>
        <w:pStyle w:val="Prrafodelista"/>
        <w:numPr>
          <w:ilvl w:val="0"/>
          <w:numId w:val="21"/>
        </w:numPr>
        <w:spacing w:line="276" w:lineRule="auto"/>
        <w:jc w:val="left"/>
        <w:rPr>
          <w:b/>
          <w:lang w:val="es-ES_tradnl"/>
        </w:rPr>
      </w:pPr>
      <w:r w:rsidRPr="006539C1">
        <w:rPr>
          <w:b/>
          <w:lang w:val="es-ES_tradnl"/>
        </w:rPr>
        <w:t>Facilidad para declarar variables</w:t>
      </w:r>
    </w:p>
    <w:p w:rsidR="007F46AB" w:rsidRPr="006539C1" w:rsidRDefault="007F46AB" w:rsidP="00ED31A5"/>
    <w:p w:rsidR="007F46AB" w:rsidRPr="006539C1" w:rsidRDefault="007F46AB" w:rsidP="00ED31A5">
      <w:r w:rsidRPr="006539C1">
        <w:t>En momento de la creación de variables se ven ciertos aspectos declarativos, como por ejemplo:</w:t>
      </w:r>
    </w:p>
    <w:p w:rsidR="007F46AB" w:rsidRDefault="007F46AB" w:rsidP="007A3105">
      <w:pPr>
        <w:pStyle w:val="Prrafodelista"/>
        <w:numPr>
          <w:ilvl w:val="0"/>
          <w:numId w:val="21"/>
        </w:numPr>
        <w:spacing w:line="276" w:lineRule="auto"/>
        <w:jc w:val="left"/>
        <w:rPr>
          <w:b/>
          <w:lang w:val="es-ES_tradnl"/>
        </w:rPr>
      </w:pPr>
      <w:r w:rsidRPr="006539C1">
        <w:rPr>
          <w:b/>
          <w:lang w:val="es-ES_tradnl"/>
        </w:rPr>
        <w:lastRenderedPageBreak/>
        <w:t>Declaración de arrays</w:t>
      </w:r>
    </w:p>
    <w:p w:rsidR="006539C1" w:rsidRPr="006539C1" w:rsidRDefault="006539C1" w:rsidP="006539C1">
      <w:pPr>
        <w:pStyle w:val="Prrafodelista"/>
        <w:spacing w:line="276" w:lineRule="auto"/>
        <w:ind w:left="360"/>
        <w:jc w:val="left"/>
        <w:rPr>
          <w:b/>
          <w:lang w:val="es-ES_tradnl"/>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8000"/>
          <w:sz w:val="20"/>
          <w:lang w:val="en-US" w:eastAsia="es-MX"/>
        </w:rPr>
      </w:pPr>
      <w:r w:rsidRPr="006539C1">
        <w:rPr>
          <w:rFonts w:ascii="Courier New" w:eastAsia="Times New Roman" w:hAnsi="Courier New" w:cs="Courier New"/>
          <w:noProof/>
          <w:color w:val="008000"/>
          <w:sz w:val="20"/>
          <w:lang w:val="en-US" w:eastAsia="es-MX"/>
        </w:rPr>
        <w:t>// Puede probar este codigo en https://repl.it/languages/csharp</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b/>
          <w:bCs/>
          <w:noProof/>
          <w:color w:val="0000FF"/>
          <w:sz w:val="20"/>
          <w:lang w:val="en-US" w:eastAsia="es-MX"/>
        </w:rPr>
        <w:t>using</w:t>
      </w:r>
      <w:r w:rsidRPr="006539C1">
        <w:rPr>
          <w:rFonts w:ascii="Courier New" w:eastAsia="Times New Roman" w:hAnsi="Courier New" w:cs="Courier New"/>
          <w:noProof/>
          <w:color w:val="000000"/>
          <w:sz w:val="20"/>
          <w:lang w:val="en-US" w:eastAsia="es-MX"/>
        </w:rPr>
        <w:t xml:space="preserve"> System</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b/>
          <w:bCs/>
          <w:noProof/>
          <w:color w:val="0000FF"/>
          <w:sz w:val="20"/>
          <w:lang w:val="en-US" w:eastAsia="es-MX"/>
        </w:rPr>
        <w:t>publ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at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class</w:t>
      </w:r>
      <w:r w:rsidRPr="006539C1">
        <w:rPr>
          <w:rFonts w:ascii="Courier New" w:eastAsia="Times New Roman" w:hAnsi="Courier New" w:cs="Courier New"/>
          <w:noProof/>
          <w:color w:val="000000"/>
          <w:sz w:val="20"/>
          <w:lang w:val="en-US" w:eastAsia="es-MX"/>
        </w:rPr>
        <w:t xml:space="preserve"> Program</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FF"/>
          <w:sz w:val="20"/>
          <w:lang w:val="en-US" w:eastAsia="es-MX"/>
        </w:rPr>
        <w:t>private</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at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void</w:t>
      </w:r>
      <w:r w:rsidRPr="006539C1">
        <w:rPr>
          <w:rFonts w:ascii="Courier New" w:eastAsia="Times New Roman" w:hAnsi="Courier New" w:cs="Courier New"/>
          <w:noProof/>
          <w:color w:val="000000"/>
          <w:sz w:val="20"/>
          <w:lang w:val="en-US" w:eastAsia="es-MX"/>
        </w:rPr>
        <w:t xml:space="preserve"> Imprimir</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b/>
          <w:bCs/>
          <w:noProof/>
          <w:color w:val="0000FF"/>
          <w:sz w:val="20"/>
          <w:lang w:val="en-US" w:eastAsia="es-MX"/>
        </w:rPr>
        <w:t>this</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arrString</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Console</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WriteLine</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w:t>
      </w:r>
      <w:r w:rsidRPr="006539C1">
        <w:rPr>
          <w:rFonts w:ascii="Courier New" w:eastAsia="Times New Roman" w:hAnsi="Courier New" w:cs="Courier New"/>
          <w:noProof/>
          <w:color w:val="808080"/>
          <w:sz w:val="20"/>
          <w:lang w:val="en-US" w:eastAsia="es-MX"/>
        </w:rPr>
        <w:t>"[a \"{String.Join("</w:t>
      </w:r>
      <w:r w:rsidRPr="006539C1">
        <w:rPr>
          <w:rFonts w:ascii="Courier New" w:eastAsia="Times New Roman" w:hAnsi="Courier New" w:cs="Courier New"/>
          <w:noProof/>
          <w:color w:val="000000"/>
          <w:sz w:val="20"/>
          <w:lang w:val="en-US" w:eastAsia="es-MX"/>
        </w:rPr>
        <w:t>\</w:t>
      </w:r>
      <w:r w:rsidRPr="006539C1">
        <w:rPr>
          <w:rFonts w:ascii="Courier New" w:eastAsia="Times New Roman" w:hAnsi="Courier New" w:cs="Courier New"/>
          <w:noProof/>
          <w:color w:val="808080"/>
          <w:sz w:val="20"/>
          <w:lang w:val="en-US" w:eastAsia="es-MX"/>
        </w:rPr>
        <w:t>", \""</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arr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w:t>
      </w:r>
      <w:r w:rsidRPr="006539C1">
        <w:rPr>
          <w:rFonts w:ascii="Courier New" w:eastAsia="Times New Roman" w:hAnsi="Courier New" w:cs="Courier New"/>
          <w:noProof/>
          <w:color w:val="808080"/>
          <w:sz w:val="20"/>
          <w:lang w:val="en-US" w:eastAsia="es-MX"/>
        </w:rPr>
        <w:t>"]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FF"/>
          <w:sz w:val="20"/>
          <w:lang w:val="en-US" w:eastAsia="es-MX"/>
        </w:rPr>
        <w:t>publ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at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void</w:t>
      </w:r>
      <w:r w:rsidRPr="006539C1">
        <w:rPr>
          <w:rFonts w:ascii="Courier New" w:eastAsia="Times New Roman" w:hAnsi="Courier New" w:cs="Courier New"/>
          <w:noProof/>
          <w:color w:val="000000"/>
          <w:sz w:val="20"/>
          <w:lang w:val="en-US" w:eastAsia="es-MX"/>
        </w:rPr>
        <w:t xml:space="preserve"> Main</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mensajes </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FF"/>
          <w:sz w:val="20"/>
          <w:lang w:val="en-US" w:eastAsia="es-MX"/>
        </w:rPr>
        <w:t>new</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Juan"</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Maria"</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Pedro"</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Jose"</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Elias"</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Gustavo"</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Edgar"</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mensajes</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Imprimir</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Console</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ReadLine</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b/>
          <w:bCs/>
          <w:noProof/>
          <w:color w:val="000080"/>
          <w:sz w:val="20"/>
          <w:lang w:val="en-US" w:eastAsia="es-MX"/>
        </w:rPr>
        <w:t>}</w:t>
      </w:r>
    </w:p>
    <w:p w:rsidR="007F46AB" w:rsidRPr="003306E9" w:rsidRDefault="007F46AB" w:rsidP="006539C1">
      <w:pPr>
        <w:shd w:val="clear" w:color="auto" w:fill="FFFFFE"/>
        <w:spacing w:after="0" w:line="285" w:lineRule="atLeast"/>
        <w:ind w:firstLine="0"/>
        <w:rPr>
          <w:rFonts w:ascii="Consolas" w:eastAsia="Times New Roman" w:hAnsi="Consolas" w:cs="Times New Roman"/>
          <w:noProof/>
          <w:color w:val="000000"/>
          <w:sz w:val="21"/>
          <w:szCs w:val="21"/>
          <w:highlight w:val="yellow"/>
        </w:rPr>
      </w:pPr>
    </w:p>
    <w:p w:rsidR="007F46AB" w:rsidRPr="003306E9" w:rsidRDefault="007F46AB" w:rsidP="00ED31A5">
      <w:pPr>
        <w:rPr>
          <w:highlight w:val="yellow"/>
        </w:rPr>
      </w:pPr>
    </w:p>
    <w:p w:rsidR="007F46AB" w:rsidRPr="003306E9" w:rsidRDefault="007F46AB" w:rsidP="00ED31A5">
      <w:pPr>
        <w:shd w:val="clear" w:color="auto" w:fill="FFFFFE"/>
        <w:spacing w:after="0" w:line="285" w:lineRule="atLeast"/>
        <w:rPr>
          <w:rFonts w:ascii="Consolas" w:eastAsia="Times New Roman" w:hAnsi="Consolas" w:cs="Times New Roman"/>
          <w:color w:val="FFFFFF" w:themeColor="background1"/>
          <w:sz w:val="21"/>
          <w:szCs w:val="21"/>
          <w:highlight w:val="yellow"/>
        </w:rPr>
      </w:pPr>
      <w:r w:rsidRPr="003306E9">
        <w:rPr>
          <w:highlight w:val="yellow"/>
        </w:rPr>
        <w:t>Salida:</w:t>
      </w:r>
      <w:r w:rsidRPr="003306E9">
        <w:rPr>
          <w:rFonts w:ascii="Consolas" w:eastAsia="Times New Roman" w:hAnsi="Consolas" w:cs="Times New Roman"/>
          <w:color w:val="AAAAAA"/>
          <w:sz w:val="21"/>
          <w:szCs w:val="21"/>
          <w:highlight w:val="yellow"/>
        </w:rPr>
        <w:t xml:space="preserve"> </w:t>
      </w:r>
      <w:r w:rsidRPr="003306E9">
        <w:rPr>
          <w:rFonts w:ascii="Consolas" w:eastAsia="Times New Roman" w:hAnsi="Consolas" w:cs="Times New Roman"/>
          <w:color w:val="FFFFFF" w:themeColor="background1"/>
          <w:sz w:val="21"/>
          <w:szCs w:val="21"/>
          <w:highlight w:val="yellow"/>
        </w:rPr>
        <w:t>[ "Hola Juan", "Hola Maria", "Hola Pedro", "Hola Jose", "Hola Elias", "Hola Gustavo", "Hola Edgar"]</w:t>
      </w:r>
    </w:p>
    <w:p w:rsidR="007F46AB" w:rsidRPr="003306E9" w:rsidRDefault="007F46AB" w:rsidP="00ED31A5">
      <w:pPr>
        <w:shd w:val="clear" w:color="auto" w:fill="FFFFFE"/>
        <w:spacing w:after="0" w:line="285" w:lineRule="atLeast"/>
        <w:rPr>
          <w:rFonts w:ascii="Consolas" w:eastAsia="Times New Roman" w:hAnsi="Consolas" w:cs="Times New Roman"/>
          <w:color w:val="000000"/>
          <w:sz w:val="21"/>
          <w:szCs w:val="21"/>
          <w:highlight w:val="yellow"/>
        </w:rPr>
      </w:pPr>
    </w:p>
    <w:p w:rsidR="007F46AB" w:rsidRPr="003306E9" w:rsidRDefault="007F46AB" w:rsidP="00ED31A5">
      <w:pPr>
        <w:rPr>
          <w:highlight w:val="yellow"/>
        </w:rPr>
      </w:pPr>
    </w:p>
    <w:p w:rsidR="007F46AB" w:rsidRPr="00670288" w:rsidRDefault="007F46AB" w:rsidP="007A3105">
      <w:pPr>
        <w:pStyle w:val="Prrafodelista"/>
        <w:numPr>
          <w:ilvl w:val="0"/>
          <w:numId w:val="21"/>
        </w:numPr>
        <w:spacing w:line="276" w:lineRule="auto"/>
        <w:jc w:val="left"/>
        <w:rPr>
          <w:b/>
          <w:lang w:val="es-ES_tradnl"/>
        </w:rPr>
      </w:pPr>
      <w:r w:rsidRPr="00670288">
        <w:rPr>
          <w:b/>
          <w:lang w:val="es-ES_tradnl"/>
        </w:rPr>
        <w:t>Declaración de diccionarios</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8000"/>
          <w:sz w:val="19"/>
          <w:szCs w:val="19"/>
        </w:rPr>
        <w:t>// Puede probar este codigo en https://repl.it/languages/csharp</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using</w:t>
      </w:r>
      <w:r w:rsidRPr="00670288">
        <w:rPr>
          <w:rFonts w:ascii="Consolas" w:hAnsi="Consolas" w:cs="Consolas"/>
          <w:noProof/>
          <w:color w:val="000000"/>
          <w:sz w:val="19"/>
          <w:szCs w:val="19"/>
          <w:lang w:val="en-US"/>
        </w:rPr>
        <w:t xml:space="preserve"> System;</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using</w:t>
      </w:r>
      <w:r w:rsidRPr="00670288">
        <w:rPr>
          <w:rFonts w:ascii="Consolas" w:hAnsi="Consolas" w:cs="Consolas"/>
          <w:noProof/>
          <w:color w:val="000000"/>
          <w:sz w:val="19"/>
          <w:szCs w:val="19"/>
          <w:lang w:val="en-US"/>
        </w:rPr>
        <w:t xml:space="preserve"> System.Collections.Generic;</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using</w:t>
      </w:r>
      <w:r w:rsidRPr="00670288">
        <w:rPr>
          <w:rFonts w:ascii="Consolas" w:hAnsi="Consolas" w:cs="Consolas"/>
          <w:noProof/>
          <w:color w:val="000000"/>
          <w:sz w:val="19"/>
          <w:szCs w:val="19"/>
          <w:lang w:val="en-US"/>
        </w:rPr>
        <w:t xml:space="preserve"> System.Linq;</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publ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at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class</w:t>
      </w: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Program</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private</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at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void</w:t>
      </w:r>
      <w:r w:rsidRPr="00670288">
        <w:rPr>
          <w:rFonts w:ascii="Consolas" w:hAnsi="Consolas" w:cs="Consolas"/>
          <w:noProof/>
          <w:color w:val="000000"/>
          <w:sz w:val="19"/>
          <w:szCs w:val="19"/>
          <w:lang w:val="en-US"/>
        </w:rPr>
        <w:t xml:space="preserve"> Imprimir(</w:t>
      </w:r>
      <w:r w:rsidRPr="00670288">
        <w:rPr>
          <w:rFonts w:ascii="Consolas" w:hAnsi="Consolas" w:cs="Consolas"/>
          <w:noProof/>
          <w:color w:val="0000FF"/>
          <w:sz w:val="19"/>
          <w:szCs w:val="19"/>
          <w:lang w:val="en-US"/>
        </w:rPr>
        <w:t>this</w:t>
      </w: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Dictionary</w:t>
      </w:r>
      <w:r w:rsidRPr="00670288">
        <w:rPr>
          <w:rFonts w:ascii="Consolas" w:hAnsi="Consolas" w:cs="Consolas"/>
          <w:noProof/>
          <w:color w:val="000000"/>
          <w:sz w:val="19"/>
          <w:szCs w:val="19"/>
          <w:lang w:val="en-US"/>
        </w:rPr>
        <w:t>&lt;</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gt; dicionario)</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0000FF"/>
          <w:sz w:val="19"/>
          <w:szCs w:val="19"/>
        </w:rPr>
        <w:t>var</w:t>
      </w:r>
      <w:r w:rsidRPr="00670288">
        <w:rPr>
          <w:rFonts w:ascii="Consolas" w:hAnsi="Consolas" w:cs="Consolas"/>
          <w:noProof/>
          <w:color w:val="000000"/>
          <w:sz w:val="19"/>
          <w:szCs w:val="19"/>
        </w:rPr>
        <w:t xml:space="preserve"> lines = dicionario.Select(e =&gt; </w:t>
      </w:r>
      <w:r w:rsidRPr="00670288">
        <w:rPr>
          <w:rFonts w:ascii="Consolas" w:hAnsi="Consolas" w:cs="Consolas"/>
          <w:noProof/>
          <w:color w:val="A31515"/>
          <w:sz w:val="19"/>
          <w:szCs w:val="19"/>
        </w:rPr>
        <w:t>$"\t</w:t>
      </w:r>
      <w:r w:rsidRPr="00670288">
        <w:rPr>
          <w:rFonts w:ascii="Consolas" w:hAnsi="Consolas" w:cs="Consolas"/>
          <w:noProof/>
          <w:color w:val="000000"/>
          <w:sz w:val="19"/>
          <w:szCs w:val="19"/>
        </w:rPr>
        <w:t>{e.Key}</w:t>
      </w:r>
      <w:r w:rsidRPr="00670288">
        <w:rPr>
          <w:rFonts w:ascii="Consolas" w:hAnsi="Consolas" w:cs="Consolas"/>
          <w:noProof/>
          <w:color w:val="A31515"/>
          <w:sz w:val="19"/>
          <w:szCs w:val="19"/>
        </w:rPr>
        <w:t xml:space="preserve">: </w:t>
      </w:r>
      <w:r w:rsidRPr="00670288">
        <w:rPr>
          <w:rFonts w:ascii="Consolas" w:hAnsi="Consolas" w:cs="Consolas"/>
          <w:noProof/>
          <w:color w:val="000000"/>
          <w:sz w:val="19"/>
          <w:szCs w:val="19"/>
        </w:rPr>
        <w:t>{e.Value}</w:t>
      </w:r>
      <w:r w:rsidRPr="00670288">
        <w:rPr>
          <w:rFonts w:ascii="Consolas" w:hAnsi="Consolas" w:cs="Consolas"/>
          <w:noProof/>
          <w:color w:val="A31515"/>
          <w:sz w:val="19"/>
          <w:szCs w:val="19"/>
        </w:rPr>
        <w:t>"</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2B91AF"/>
          <w:sz w:val="19"/>
          <w:szCs w:val="19"/>
        </w:rPr>
        <w:t>Console</w:t>
      </w:r>
      <w:r w:rsidRPr="00670288">
        <w:rPr>
          <w:rFonts w:ascii="Consolas" w:hAnsi="Consolas" w:cs="Consolas"/>
          <w:noProof/>
          <w:color w:val="000000"/>
          <w:sz w:val="19"/>
          <w:szCs w:val="19"/>
        </w:rPr>
        <w:t>.WriteLine(</w:t>
      </w:r>
      <w:r w:rsidRPr="00670288">
        <w:rPr>
          <w:rFonts w:ascii="Consolas" w:hAnsi="Consolas" w:cs="Consolas"/>
          <w:noProof/>
          <w:color w:val="A31515"/>
          <w:sz w:val="19"/>
          <w:szCs w:val="19"/>
        </w:rPr>
        <w:t>$"[</w:t>
      </w:r>
      <w:r w:rsidRPr="00670288">
        <w:rPr>
          <w:rFonts w:ascii="Consolas" w:hAnsi="Consolas" w:cs="Consolas"/>
          <w:noProof/>
          <w:color w:val="000000"/>
          <w:sz w:val="19"/>
          <w:szCs w:val="19"/>
        </w:rPr>
        <w:t>{</w:t>
      </w:r>
      <w:r w:rsidRPr="00670288">
        <w:rPr>
          <w:rFonts w:ascii="Consolas" w:hAnsi="Consolas" w:cs="Consolas"/>
          <w:noProof/>
          <w:color w:val="2B91AF"/>
          <w:sz w:val="19"/>
          <w:szCs w:val="19"/>
        </w:rPr>
        <w:t>Environment</w:t>
      </w:r>
      <w:r w:rsidRPr="00670288">
        <w:rPr>
          <w:rFonts w:ascii="Consolas" w:hAnsi="Consolas" w:cs="Consolas"/>
          <w:noProof/>
          <w:color w:val="000000"/>
          <w:sz w:val="19"/>
          <w:szCs w:val="19"/>
        </w:rPr>
        <w:t>.NewLine}{</w:t>
      </w:r>
      <w:r w:rsidRPr="00670288">
        <w:rPr>
          <w:rFonts w:ascii="Consolas" w:hAnsi="Consolas" w:cs="Consolas"/>
          <w:noProof/>
          <w:color w:val="2B91AF"/>
          <w:sz w:val="19"/>
          <w:szCs w:val="19"/>
        </w:rPr>
        <w:t>String</w:t>
      </w:r>
      <w:r w:rsidRPr="00670288">
        <w:rPr>
          <w:rFonts w:ascii="Consolas" w:hAnsi="Consolas" w:cs="Consolas"/>
          <w:noProof/>
          <w:color w:val="000000"/>
          <w:sz w:val="19"/>
          <w:szCs w:val="19"/>
        </w:rPr>
        <w:t>.Join(</w:t>
      </w:r>
      <w:r w:rsidRPr="00670288">
        <w:rPr>
          <w:rFonts w:ascii="Consolas" w:hAnsi="Consolas" w:cs="Consolas"/>
          <w:noProof/>
          <w:color w:val="2B91AF"/>
          <w:sz w:val="19"/>
          <w:szCs w:val="19"/>
        </w:rPr>
        <w:t>Environment</w:t>
      </w:r>
      <w:r w:rsidRPr="00670288">
        <w:rPr>
          <w:rFonts w:ascii="Consolas" w:hAnsi="Consolas" w:cs="Consolas"/>
          <w:noProof/>
          <w:color w:val="000000"/>
          <w:sz w:val="19"/>
          <w:szCs w:val="19"/>
        </w:rPr>
        <w:t>.NewLine, lines)}{</w:t>
      </w:r>
      <w:r w:rsidRPr="00670288">
        <w:rPr>
          <w:rFonts w:ascii="Consolas" w:hAnsi="Consolas" w:cs="Consolas"/>
          <w:noProof/>
          <w:color w:val="2B91AF"/>
          <w:sz w:val="19"/>
          <w:szCs w:val="19"/>
        </w:rPr>
        <w:t>Environment</w:t>
      </w:r>
      <w:r w:rsidRPr="00670288">
        <w:rPr>
          <w:rFonts w:ascii="Consolas" w:hAnsi="Consolas" w:cs="Consolas"/>
          <w:noProof/>
          <w:color w:val="000000"/>
          <w:sz w:val="19"/>
          <w:szCs w:val="19"/>
        </w:rPr>
        <w:t>.NewLine}</w:t>
      </w:r>
      <w:r w:rsidRPr="00670288">
        <w:rPr>
          <w:rFonts w:ascii="Consolas" w:hAnsi="Consolas" w:cs="Consolas"/>
          <w:noProof/>
          <w:color w:val="A31515"/>
          <w:sz w:val="19"/>
          <w:szCs w:val="19"/>
        </w:rPr>
        <w:t>]"</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rPr>
        <w:t xml:space="preserve">    </w:t>
      </w:r>
      <w:r w:rsidRPr="00670288">
        <w:rPr>
          <w:rFonts w:ascii="Consolas" w:hAnsi="Consolas" w:cs="Consolas"/>
          <w:noProof/>
          <w:color w:val="000000"/>
          <w:sz w:val="19"/>
          <w:szCs w:val="19"/>
          <w:lang w:val="en-US"/>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publ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at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void</w:t>
      </w:r>
      <w:r w:rsidRPr="00670288">
        <w:rPr>
          <w:rFonts w:ascii="Consolas" w:hAnsi="Consolas" w:cs="Consolas"/>
          <w:noProof/>
          <w:color w:val="000000"/>
          <w:sz w:val="19"/>
          <w:szCs w:val="19"/>
          <w:lang w:val="en-US"/>
        </w:rPr>
        <w:t xml:space="preserve"> Main()</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Dictionary</w:t>
      </w:r>
      <w:r w:rsidRPr="00670288">
        <w:rPr>
          <w:rFonts w:ascii="Consolas" w:hAnsi="Consolas" w:cs="Consolas"/>
          <w:noProof/>
          <w:color w:val="000000"/>
          <w:sz w:val="19"/>
          <w:szCs w:val="19"/>
          <w:lang w:val="en-US"/>
        </w:rPr>
        <w:t>&lt;</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gt; mensajes = </w:t>
      </w:r>
      <w:r w:rsidRPr="00670288">
        <w:rPr>
          <w:rFonts w:ascii="Consolas" w:hAnsi="Consolas" w:cs="Consolas"/>
          <w:noProof/>
          <w:color w:val="0000FF"/>
          <w:sz w:val="19"/>
          <w:szCs w:val="19"/>
          <w:lang w:val="en-US"/>
        </w:rPr>
        <w:t>new</w:t>
      </w: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Dictionary</w:t>
      </w:r>
      <w:r w:rsidRPr="00670288">
        <w:rPr>
          <w:rFonts w:ascii="Consolas" w:hAnsi="Consolas" w:cs="Consolas"/>
          <w:noProof/>
          <w:color w:val="000000"/>
          <w:sz w:val="19"/>
          <w:szCs w:val="19"/>
          <w:lang w:val="en-US"/>
        </w:rPr>
        <w:t>&lt;</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g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A31515"/>
          <w:sz w:val="19"/>
          <w:szCs w:val="19"/>
        </w:rPr>
        <w:t>"saludo_juan"</w:t>
      </w:r>
      <w:r w:rsidRPr="00670288">
        <w:rPr>
          <w:rFonts w:ascii="Consolas" w:hAnsi="Consolas" w:cs="Consolas"/>
          <w:noProof/>
          <w:color w:val="000000"/>
          <w:sz w:val="19"/>
          <w:szCs w:val="19"/>
        </w:rPr>
        <w:t xml:space="preserve">] = </w:t>
      </w:r>
      <w:r w:rsidRPr="00670288">
        <w:rPr>
          <w:rFonts w:ascii="Consolas" w:hAnsi="Consolas" w:cs="Consolas"/>
          <w:noProof/>
          <w:color w:val="A31515"/>
          <w:sz w:val="19"/>
          <w:szCs w:val="19"/>
        </w:rPr>
        <w:t>"Hola juan"</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A31515"/>
          <w:sz w:val="19"/>
          <w:szCs w:val="19"/>
        </w:rPr>
        <w:t>"saludo_maria"</w:t>
      </w:r>
      <w:r w:rsidRPr="00670288">
        <w:rPr>
          <w:rFonts w:ascii="Consolas" w:hAnsi="Consolas" w:cs="Consolas"/>
          <w:noProof/>
          <w:color w:val="000000"/>
          <w:sz w:val="19"/>
          <w:szCs w:val="19"/>
        </w:rPr>
        <w:t xml:space="preserve">] = </w:t>
      </w:r>
      <w:r w:rsidRPr="00670288">
        <w:rPr>
          <w:rFonts w:ascii="Consolas" w:hAnsi="Consolas" w:cs="Consolas"/>
          <w:noProof/>
          <w:color w:val="A31515"/>
          <w:sz w:val="19"/>
          <w:szCs w:val="19"/>
        </w:rPr>
        <w:t>"Hola Maria"</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A31515"/>
          <w:sz w:val="19"/>
          <w:szCs w:val="19"/>
        </w:rPr>
        <w:t>"saludo_pedro"</w:t>
      </w:r>
      <w:r w:rsidRPr="00670288">
        <w:rPr>
          <w:rFonts w:ascii="Consolas" w:hAnsi="Consolas" w:cs="Consolas"/>
          <w:noProof/>
          <w:color w:val="000000"/>
          <w:sz w:val="19"/>
          <w:szCs w:val="19"/>
        </w:rPr>
        <w:t xml:space="preserve">] = </w:t>
      </w:r>
      <w:r w:rsidRPr="00670288">
        <w:rPr>
          <w:rFonts w:ascii="Consolas" w:hAnsi="Consolas" w:cs="Consolas"/>
          <w:noProof/>
          <w:color w:val="A31515"/>
          <w:sz w:val="19"/>
          <w:szCs w:val="19"/>
        </w:rPr>
        <w:t>"Hola pedro"</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008000"/>
          <w:sz w:val="19"/>
          <w:szCs w:val="19"/>
        </w:rPr>
        <w:t>//Salida:</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008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saludo_juan: Hola juan</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saludo_maria: Hola Maria</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saludo_pedro: Hola pedro</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8000"/>
          <w:sz w:val="19"/>
          <w:szCs w:val="19"/>
        </w:rPr>
        <w:t xml:space="preserve">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mensajes.Imprimir();</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2B91AF"/>
          <w:sz w:val="19"/>
          <w:szCs w:val="19"/>
        </w:rPr>
        <w:t>Console</w:t>
      </w:r>
      <w:r w:rsidRPr="00670288">
        <w:rPr>
          <w:rFonts w:ascii="Consolas" w:hAnsi="Consolas" w:cs="Consolas"/>
          <w:noProof/>
          <w:color w:val="000000"/>
          <w:sz w:val="19"/>
          <w:szCs w:val="19"/>
        </w:rPr>
        <w:t>.ReadLine();</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p>
    <w:p w:rsidR="007F46AB" w:rsidRPr="00670288" w:rsidRDefault="007F46AB" w:rsidP="00670288">
      <w:pPr>
        <w:ind w:firstLine="0"/>
        <w:rPr>
          <w:noProof/>
        </w:rPr>
      </w:pPr>
      <w:r w:rsidRPr="00670288">
        <w:rPr>
          <w:rFonts w:ascii="Consolas" w:hAnsi="Consolas" w:cs="Consolas"/>
          <w:noProof/>
          <w:color w:val="000000"/>
          <w:sz w:val="19"/>
          <w:szCs w:val="19"/>
        </w:rPr>
        <w:t>}</w:t>
      </w:r>
    </w:p>
    <w:p w:rsidR="007F46AB" w:rsidRPr="003306E9" w:rsidRDefault="007F46AB" w:rsidP="00ED31A5">
      <w:pPr>
        <w:rPr>
          <w:highlight w:val="yellow"/>
        </w:rPr>
      </w:pPr>
    </w:p>
    <w:p w:rsidR="007F46AB" w:rsidRPr="003306E9" w:rsidRDefault="007F46AB" w:rsidP="007A3105">
      <w:pPr>
        <w:pStyle w:val="Prrafodelista"/>
        <w:numPr>
          <w:ilvl w:val="0"/>
          <w:numId w:val="21"/>
        </w:numPr>
        <w:spacing w:line="276" w:lineRule="auto"/>
        <w:jc w:val="left"/>
        <w:rPr>
          <w:b/>
          <w:highlight w:val="yellow"/>
          <w:lang w:val="es-ES_tradnl"/>
        </w:rPr>
      </w:pPr>
      <w:r w:rsidRPr="003306E9">
        <w:rPr>
          <w:b/>
          <w:highlight w:val="yellow"/>
          <w:lang w:val="es-ES_tradnl"/>
        </w:rPr>
        <w:t>Declaración mediante el uso de var</w:t>
      </w:r>
    </w:p>
    <w:p w:rsidR="007F46AB" w:rsidRPr="003306E9" w:rsidRDefault="007F46AB" w:rsidP="00ED31A5">
      <w:pPr>
        <w:rPr>
          <w:highlight w:val="yellow"/>
        </w:rPr>
      </w:pPr>
      <w:r w:rsidRPr="003306E9">
        <w:rPr>
          <w:highlight w:val="yellow"/>
        </w:rPr>
        <w:t>Existe una clausula especial para declarar variables sin necesidad de especificar el tipo:</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using</w:t>
      </w:r>
      <w:r w:rsidRPr="00182479">
        <w:rPr>
          <w:rFonts w:ascii="Courier New" w:eastAsia="Times New Roman" w:hAnsi="Courier New" w:cs="Courier New"/>
          <w:noProof/>
          <w:color w:val="000000"/>
          <w:sz w:val="20"/>
          <w:lang w:val="en-US" w:eastAsia="es-MX"/>
        </w:rPr>
        <w:t xml:space="preserve"> System</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stat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class</w:t>
      </w:r>
      <w:r w:rsidRPr="00182479">
        <w:rPr>
          <w:rFonts w:ascii="Courier New" w:eastAsia="Times New Roman" w:hAnsi="Courier New" w:cs="Courier New"/>
          <w:noProof/>
          <w:color w:val="000000"/>
          <w:sz w:val="20"/>
          <w:lang w:val="en-US" w:eastAsia="es-MX"/>
        </w:rPr>
        <w:t xml:space="preserve"> Program</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stat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void</w:t>
      </w:r>
      <w:r w:rsidRPr="00182479">
        <w:rPr>
          <w:rFonts w:ascii="Courier New" w:eastAsia="Times New Roman" w:hAnsi="Courier New" w:cs="Courier New"/>
          <w:noProof/>
          <w:color w:val="000000"/>
          <w:sz w:val="20"/>
          <w:lang w:val="en-US" w:eastAsia="es-MX"/>
        </w:rPr>
        <w:t xml:space="preserve"> Main</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var</w:t>
      </w:r>
      <w:r w:rsidRPr="00182479">
        <w:rPr>
          <w:rFonts w:ascii="Courier New" w:eastAsia="Times New Roman" w:hAnsi="Courier New" w:cs="Courier New"/>
          <w:noProof/>
          <w:color w:val="000000"/>
          <w:sz w:val="20"/>
          <w:lang w:val="en-US" w:eastAsia="es-MX"/>
        </w:rPr>
        <w:t xml:space="preserve"> mensaje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8080"/>
          <w:sz w:val="20"/>
          <w:lang w:val="en-US" w:eastAsia="es-MX"/>
        </w:rPr>
        <w:t>"Hola mundo"</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var</w:t>
      </w:r>
      <w:r w:rsidRPr="00182479">
        <w:rPr>
          <w:rFonts w:ascii="Courier New" w:eastAsia="Times New Roman" w:hAnsi="Courier New" w:cs="Courier New"/>
          <w:noProof/>
          <w:color w:val="000000"/>
          <w:sz w:val="20"/>
          <w:lang w:val="en-US" w:eastAsia="es-MX"/>
        </w:rPr>
        <w:t xml:space="preserve"> mensajes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string</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808080"/>
          <w:sz w:val="20"/>
          <w:lang w:val="en-US" w:eastAsia="es-MX"/>
        </w:rPr>
        <w:t>"Hola Jua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8080"/>
          <w:sz w:val="20"/>
          <w:lang w:val="en-US" w:eastAsia="es-MX"/>
        </w:rPr>
        <w:t>"Hola Maria"</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8080"/>
          <w:sz w:val="20"/>
          <w:lang w:val="en-US" w:eastAsia="es-MX"/>
        </w:rPr>
        <w:t>"Hola Pedro"</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8080"/>
          <w:sz w:val="20"/>
          <w:lang w:val="en-US" w:eastAsia="es-MX"/>
        </w:rPr>
        <w:t>"Hola Jos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8080"/>
          <w:sz w:val="20"/>
          <w:lang w:val="en-US" w:eastAsia="es-MX"/>
        </w:rPr>
        <w:t>"Hola Elias"</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8080"/>
          <w:sz w:val="20"/>
          <w:lang w:val="en-US" w:eastAsia="es-MX"/>
        </w:rPr>
        <w:t>"Hola Gustavo"</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8080"/>
          <w:sz w:val="20"/>
          <w:lang w:val="en-US" w:eastAsia="es-MX"/>
        </w:rPr>
        <w:t>"Hola Edgar"</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var</w:t>
      </w:r>
      <w:r w:rsidRPr="00182479">
        <w:rPr>
          <w:rFonts w:ascii="Courier New" w:eastAsia="Times New Roman" w:hAnsi="Courier New" w:cs="Courier New"/>
          <w:noProof/>
          <w:color w:val="000000"/>
          <w:sz w:val="20"/>
          <w:lang w:val="en-US" w:eastAsia="es-MX"/>
        </w:rPr>
        <w:t xml:space="preserve"> mensajesUnidos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String</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Joi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808080"/>
          <w:sz w:val="20"/>
          <w:lang w:val="en-US" w:eastAsia="es-MX"/>
        </w:rPr>
        <w:t>"[\",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mensajes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8080"/>
          <w:sz w:val="20"/>
          <w:lang w:val="en-US" w:eastAsia="es-MX"/>
        </w:rPr>
        <w:t>"]"</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Consol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ReadLine</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80"/>
          <w:sz w:val="20"/>
          <w:lang w:val="en-US" w:eastAsia="es-MX"/>
        </w:rPr>
        <w:t>}</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Con esto se infiere el tipo (en tiempo de compilación) de la variable, en este caso son String y String[].</w:t>
      </w:r>
    </w:p>
    <w:p w:rsidR="007F46AB" w:rsidRPr="003306E9" w:rsidRDefault="007F46AB" w:rsidP="00ED31A5">
      <w:pPr>
        <w:rPr>
          <w:highlight w:val="yellow"/>
        </w:rPr>
      </w:pPr>
      <w:r w:rsidRPr="003306E9">
        <w:rPr>
          <w:highlight w:val="yellow"/>
        </w:rPr>
        <w:lastRenderedPageBreak/>
        <w:t xml:space="preserve">En lo personal no me gusta un uso </w:t>
      </w:r>
      <w:r w:rsidR="008D3879" w:rsidRPr="003306E9">
        <w:rPr>
          <w:highlight w:val="yellow"/>
        </w:rPr>
        <w:t>excesivo de</w:t>
      </w:r>
      <w:r w:rsidRPr="003306E9">
        <w:rPr>
          <w:highlight w:val="yellow"/>
        </w:rPr>
        <w:t xml:space="preserve"> var, ya que no queda claro el tipo de la variable(al momento de leer el código), sobre todo si es el resultado deuda función. Pero esto cambia cuando estamos funciones Linq, donde sin duda, es mucho más sencillo usar la cláusula var, que especificar el tipo.</w:t>
      </w:r>
    </w:p>
    <w:p w:rsidR="007F46AB" w:rsidRPr="003306E9" w:rsidRDefault="007F46AB" w:rsidP="00ED31A5">
      <w:pPr>
        <w:rPr>
          <w:highlight w:val="yellow"/>
        </w:rPr>
      </w:pPr>
      <w:r w:rsidRPr="003306E9">
        <w:rPr>
          <w:highlight w:val="yellow"/>
        </w:rPr>
        <w:t>Hasta ahora hemos visto algunos tipos de declaración, que nos ayudan a especificar la creación de objetos de forma más declarativo que imperativa, aunque es, desde luego, mucho menos declarativo que Ruby.</w:t>
      </w:r>
    </w:p>
    <w:p w:rsidR="007F46AB" w:rsidRPr="003306E9" w:rsidRDefault="007F46AB" w:rsidP="00ED31A5">
      <w:pPr>
        <w:rPr>
          <w:rFonts w:asciiTheme="majorHAnsi" w:eastAsiaTheme="majorEastAsia" w:hAnsiTheme="majorHAnsi" w:cstheme="majorBidi"/>
          <w:b/>
          <w:bCs/>
          <w:i/>
          <w:iCs/>
          <w:color w:val="4F81BD" w:themeColor="accent1"/>
          <w:highlight w:val="yellow"/>
          <w:lang w:val="es-ES_tradnl"/>
        </w:rPr>
      </w:pPr>
    </w:p>
    <w:p w:rsidR="007F46AB" w:rsidRPr="003306E9" w:rsidRDefault="007F46AB" w:rsidP="00ED31A5">
      <w:pPr>
        <w:rPr>
          <w:rFonts w:asciiTheme="majorHAnsi" w:eastAsiaTheme="majorEastAsia" w:hAnsiTheme="majorHAnsi" w:cstheme="majorBidi"/>
          <w:b/>
          <w:bCs/>
          <w:i/>
          <w:iCs/>
          <w:color w:val="4F81BD" w:themeColor="accent1"/>
          <w:highlight w:val="yellow"/>
          <w:lang w:val="es-ES_tradnl"/>
        </w:rPr>
      </w:pPr>
      <w:r w:rsidRPr="003306E9">
        <w:rPr>
          <w:rFonts w:asciiTheme="majorHAnsi" w:eastAsiaTheme="majorEastAsia" w:hAnsiTheme="majorHAnsi" w:cstheme="majorBidi"/>
          <w:b/>
          <w:bCs/>
          <w:i/>
          <w:iCs/>
          <w:color w:val="4F81BD" w:themeColor="accent1"/>
          <w:highlight w:val="yellow"/>
          <w:lang w:val="es-ES_tradnl"/>
        </w:rPr>
        <w:t>Expresiones Lamba</w:t>
      </w:r>
    </w:p>
    <w:p w:rsidR="007F46AB" w:rsidRPr="003306E9" w:rsidRDefault="007F46AB" w:rsidP="00ED31A5">
      <w:pPr>
        <w:rPr>
          <w:highlight w:val="yellow"/>
        </w:rPr>
      </w:pPr>
      <w:r w:rsidRPr="003306E9">
        <w:rPr>
          <w:highlight w:val="yellow"/>
        </w:rPr>
        <w:t>Clásicamente, en la programación imperativa, se tienen variables que apuntan a funciones (en lugar de a datos), de forma que se pueden almacenar la función que se va a llamar en una variable, y para realizar la llamada posteriormente, por ejemplo en C, seria de la siguiente forma:</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FF"/>
          <w:sz w:val="21"/>
          <w:szCs w:val="21"/>
          <w:lang w:val="en-US"/>
        </w:rPr>
        <w:t>#include</w:t>
      </w:r>
      <w:r w:rsidRPr="005A7848">
        <w:rPr>
          <w:rFonts w:ascii="Consolas" w:eastAsia="Times New Roman" w:hAnsi="Consolas" w:cs="Times New Roman"/>
          <w:noProof/>
          <w:color w:val="000000"/>
          <w:sz w:val="21"/>
          <w:szCs w:val="21"/>
          <w:lang w:val="en-US"/>
        </w:rPr>
        <w:t xml:space="preserve"> </w:t>
      </w:r>
      <w:r w:rsidRPr="005A7848">
        <w:rPr>
          <w:rFonts w:ascii="Consolas" w:eastAsia="Times New Roman" w:hAnsi="Consolas" w:cs="Times New Roman"/>
          <w:noProof/>
          <w:color w:val="0000FF"/>
          <w:sz w:val="21"/>
          <w:szCs w:val="21"/>
          <w:lang w:val="en-US"/>
        </w:rPr>
        <w:t>&lt;</w:t>
      </w:r>
      <w:r w:rsidRPr="005A7848">
        <w:rPr>
          <w:rFonts w:ascii="Consolas" w:eastAsia="Times New Roman" w:hAnsi="Consolas" w:cs="Times New Roman"/>
          <w:noProof/>
          <w:color w:val="A31515"/>
          <w:sz w:val="21"/>
          <w:szCs w:val="21"/>
          <w:lang w:val="en-US"/>
        </w:rPr>
        <w:t>stdio.h</w:t>
      </w:r>
      <w:r w:rsidRPr="005A7848">
        <w:rPr>
          <w:rFonts w:ascii="Consolas" w:eastAsia="Times New Roman" w:hAnsi="Consolas" w:cs="Times New Roman"/>
          <w:noProof/>
          <w:color w:val="0000FF"/>
          <w:sz w:val="21"/>
          <w:szCs w:val="21"/>
          <w:lang w:val="en-US"/>
        </w:rPr>
        <w:t>&g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FF"/>
          <w:sz w:val="21"/>
          <w:szCs w:val="21"/>
          <w:lang w:val="en-US"/>
        </w:rPr>
        <w:t>int</w:t>
      </w:r>
      <w:r w:rsidRPr="005A7848">
        <w:rPr>
          <w:rFonts w:ascii="Consolas" w:eastAsia="Times New Roman" w:hAnsi="Consolas" w:cs="Times New Roman"/>
          <w:noProof/>
          <w:color w:val="000000"/>
          <w:sz w:val="21"/>
          <w:szCs w:val="21"/>
          <w:lang w:val="en-US"/>
        </w:rPr>
        <w:t xml:space="preserve"> sumar_por_2(</w:t>
      </w:r>
      <w:r w:rsidRPr="005A7848">
        <w:rPr>
          <w:rFonts w:ascii="Consolas" w:eastAsia="Times New Roman" w:hAnsi="Consolas" w:cs="Times New Roman"/>
          <w:noProof/>
          <w:color w:val="0000FF"/>
          <w:sz w:val="21"/>
          <w:szCs w:val="21"/>
          <w:lang w:val="en-US"/>
        </w:rPr>
        <w:t>int</w:t>
      </w:r>
      <w:r w:rsidRPr="005A7848">
        <w:rPr>
          <w:rFonts w:ascii="Consolas" w:eastAsia="Times New Roman" w:hAnsi="Consolas" w:cs="Times New Roman"/>
          <w:noProof/>
          <w:color w:val="000000"/>
          <w:sz w:val="21"/>
          <w:szCs w:val="21"/>
          <w:lang w:val="en-US"/>
        </w:rPr>
        <w:t xml:space="preserve"> numer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lang w:val="en-US"/>
        </w:rPr>
        <w:t xml:space="preserve">  </w:t>
      </w:r>
      <w:r w:rsidRPr="005A7848">
        <w:rPr>
          <w:rFonts w:ascii="Consolas" w:eastAsia="Times New Roman" w:hAnsi="Consolas" w:cs="Times New Roman"/>
          <w:noProof/>
          <w:color w:val="AAAAAA"/>
          <w:sz w:val="21"/>
          <w:szCs w:val="21"/>
        </w:rPr>
        <w:t>//Suma dos al número especificad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rPr>
        <w:t>return</w:t>
      </w:r>
      <w:r w:rsidRPr="005A7848">
        <w:rPr>
          <w:rFonts w:ascii="Consolas" w:eastAsia="Times New Roman" w:hAnsi="Consolas" w:cs="Times New Roman"/>
          <w:noProof/>
          <w:color w:val="000000"/>
          <w:sz w:val="21"/>
          <w:szCs w:val="21"/>
        </w:rPr>
        <w:t xml:space="preserve"> numero + </w:t>
      </w:r>
      <w:r w:rsidRPr="005A7848">
        <w:rPr>
          <w:rFonts w:ascii="Consolas" w:eastAsia="Times New Roman" w:hAnsi="Consolas" w:cs="Times New Roman"/>
          <w:noProof/>
          <w:color w:val="09885A"/>
          <w:sz w:val="21"/>
          <w:szCs w:val="21"/>
        </w:rPr>
        <w:t>2</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multiplar_por_2(</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numer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Multiplica por dos el número especificad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lang w:val="en-US"/>
        </w:rPr>
        <w:t>return</w:t>
      </w:r>
      <w:r w:rsidRPr="005A7848">
        <w:rPr>
          <w:rFonts w:ascii="Consolas" w:eastAsia="Times New Roman" w:hAnsi="Consolas" w:cs="Times New Roman"/>
          <w:noProof/>
          <w:color w:val="000000"/>
          <w:sz w:val="21"/>
          <w:szCs w:val="21"/>
          <w:lang w:val="en-US"/>
        </w:rPr>
        <w:t xml:space="preserve"> numero *  </w:t>
      </w:r>
      <w:r w:rsidRPr="005A7848">
        <w:rPr>
          <w:rFonts w:ascii="Consolas" w:eastAsia="Times New Roman" w:hAnsi="Consolas" w:cs="Times New Roman"/>
          <w:noProof/>
          <w:color w:val="09885A"/>
          <w:sz w:val="21"/>
          <w:szCs w:val="21"/>
          <w:lang w:val="en-US"/>
        </w:rPr>
        <w:t>2</w:t>
      </w:r>
      <w:r w:rsidRPr="005A7848">
        <w:rPr>
          <w:rFonts w:ascii="Consolas" w:eastAsia="Times New Roman" w:hAnsi="Consolas" w:cs="Times New Roman"/>
          <w:noProof/>
          <w:color w:val="000000"/>
          <w:sz w:val="21"/>
          <w:szCs w:val="21"/>
          <w:lang w:val="en-US"/>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00"/>
          <w:sz w:val="21"/>
          <w:szCs w:val="21"/>
          <w:lang w:val="en-US"/>
        </w:rPr>
        <w:t>}</w:t>
      </w:r>
    </w:p>
    <w:p w:rsidR="007F46AB" w:rsidRPr="005A7848" w:rsidRDefault="007F46AB" w:rsidP="005A7848">
      <w:pPr>
        <w:shd w:val="clear" w:color="auto" w:fill="FFFFFE"/>
        <w:spacing w:after="240" w:line="285" w:lineRule="atLeast"/>
        <w:ind w:firstLine="0"/>
        <w:rPr>
          <w:rFonts w:ascii="Consolas" w:eastAsia="Times New Roman" w:hAnsi="Consolas" w:cs="Times New Roman"/>
          <w:noProof/>
          <w:color w:val="000000"/>
          <w:sz w:val="21"/>
          <w:szCs w:val="21"/>
          <w:lang w:val="en-US"/>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FF"/>
          <w:sz w:val="21"/>
          <w:szCs w:val="21"/>
          <w:lang w:val="en-US"/>
        </w:rPr>
        <w:t>int</w:t>
      </w:r>
      <w:r w:rsidRPr="005A7848">
        <w:rPr>
          <w:rFonts w:ascii="Consolas" w:eastAsia="Times New Roman" w:hAnsi="Consolas" w:cs="Times New Roman"/>
          <w:noProof/>
          <w:color w:val="000000"/>
          <w:sz w:val="21"/>
          <w:szCs w:val="21"/>
          <w:lang w:val="en-US"/>
        </w:rPr>
        <w:t xml:space="preserve"> main(</w:t>
      </w:r>
      <w:r w:rsidRPr="005A7848">
        <w:rPr>
          <w:rFonts w:ascii="Consolas" w:eastAsia="Times New Roman" w:hAnsi="Consolas" w:cs="Times New Roman"/>
          <w:noProof/>
          <w:color w:val="0000FF"/>
          <w:sz w:val="21"/>
          <w:szCs w:val="21"/>
          <w:lang w:val="en-US"/>
        </w:rPr>
        <w:t>void</w:t>
      </w:r>
      <w:r w:rsidRPr="005A7848">
        <w:rPr>
          <w:rFonts w:ascii="Consolas" w:eastAsia="Times New Roman" w:hAnsi="Consolas" w:cs="Times New Roman"/>
          <w:noProof/>
          <w:color w:val="000000"/>
          <w:sz w:val="21"/>
          <w:szCs w:val="21"/>
          <w:lang w:val="en-US"/>
        </w:rPr>
        <w:t>)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lang w:val="en-US"/>
        </w:rPr>
        <w:t xml:space="preserve">  </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valor=</w:t>
      </w:r>
      <w:r w:rsidRPr="005A7848">
        <w:rPr>
          <w:rFonts w:ascii="Consolas" w:eastAsia="Times New Roman" w:hAnsi="Consolas" w:cs="Times New Roman"/>
          <w:noProof/>
          <w:color w:val="09885A"/>
          <w:sz w:val="21"/>
          <w:szCs w:val="21"/>
        </w:rPr>
        <w:t>5</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Puntero a funcion que devuelve recibe un int y devuelve un in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funcion) (</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lastRenderedPageBreak/>
        <w:t xml:space="preserve">  </w:t>
      </w:r>
      <w:r w:rsidRPr="005A7848">
        <w:rPr>
          <w:rFonts w:ascii="Consolas" w:eastAsia="Times New Roman" w:hAnsi="Consolas" w:cs="Times New Roman"/>
          <w:noProof/>
          <w:color w:val="AAAAAA"/>
          <w:sz w:val="21"/>
          <w:szCs w:val="21"/>
        </w:rPr>
        <w:t>//La función apunta a sumar 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funcion = &amp;sumar_por_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printf(</w:t>
      </w:r>
      <w:r w:rsidRPr="005A7848">
        <w:rPr>
          <w:rFonts w:ascii="Consolas" w:eastAsia="Times New Roman" w:hAnsi="Consolas" w:cs="Times New Roman"/>
          <w:noProof/>
          <w:color w:val="A31515"/>
          <w:sz w:val="21"/>
          <w:szCs w:val="21"/>
        </w:rPr>
        <w:t>"Valor función: %d\n"</w:t>
      </w:r>
      <w:r w:rsidRPr="005A7848">
        <w:rPr>
          <w:rFonts w:ascii="Consolas" w:eastAsia="Times New Roman" w:hAnsi="Consolas" w:cs="Times New Roman"/>
          <w:noProof/>
          <w:color w:val="000000"/>
          <w:sz w:val="21"/>
          <w:szCs w:val="21"/>
        </w:rPr>
        <w:t>,funcion(valor));</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La función apunta a sumar 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funcion = &amp;multiplar_por_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printf(</w:t>
      </w:r>
      <w:r w:rsidRPr="005A7848">
        <w:rPr>
          <w:rFonts w:ascii="Consolas" w:eastAsia="Times New Roman" w:hAnsi="Consolas" w:cs="Times New Roman"/>
          <w:noProof/>
          <w:color w:val="A31515"/>
          <w:sz w:val="21"/>
          <w:szCs w:val="21"/>
        </w:rPr>
        <w:t>"Valor función: %d\n"</w:t>
      </w:r>
      <w:r w:rsidRPr="005A7848">
        <w:rPr>
          <w:rFonts w:ascii="Consolas" w:eastAsia="Times New Roman" w:hAnsi="Consolas" w:cs="Times New Roman"/>
          <w:noProof/>
          <w:color w:val="000000"/>
          <w:sz w:val="21"/>
          <w:szCs w:val="21"/>
        </w:rPr>
        <w:t>,funcion(valor));</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 Salida:</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AAAAAA"/>
          <w:sz w:val="21"/>
          <w:szCs w:val="21"/>
        </w:rPr>
        <w:t xml:space="preserve">  * Valor función: 7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AAAAAA"/>
          <w:sz w:val="21"/>
          <w:szCs w:val="21"/>
        </w:rPr>
        <w:t xml:space="preserve">  * Valor función: 10</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AAAAAA"/>
          <w:sz w:val="21"/>
          <w:szCs w:val="21"/>
        </w:rPr>
        <w:t xml:space="preserve">  */</w:t>
      </w:r>
      <w:r w:rsidRPr="005A7848">
        <w:rPr>
          <w:rFonts w:ascii="Consolas" w:eastAsia="Times New Roman" w:hAnsi="Consolas" w:cs="Times New Roman"/>
          <w:noProof/>
          <w:color w:val="000000"/>
          <w:sz w:val="21"/>
          <w:szCs w:val="21"/>
        </w:rPr>
        <w:t xml:space="preserve">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rPr>
        <w:t>return</w:t>
      </w: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9885A"/>
          <w:sz w:val="21"/>
          <w:szCs w:val="21"/>
        </w:rPr>
        <w:t>0</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w:t>
      </w:r>
    </w:p>
    <w:p w:rsidR="007F46AB" w:rsidRPr="003306E9" w:rsidRDefault="007F46AB" w:rsidP="00ED31A5">
      <w:pPr>
        <w:rPr>
          <w:highlight w:val="yellow"/>
        </w:rPr>
      </w:pPr>
    </w:p>
    <w:p w:rsidR="007F46AB" w:rsidRPr="00182479" w:rsidRDefault="007F46AB" w:rsidP="00ED31A5">
      <w:r w:rsidRPr="00182479">
        <w:t>De origen Java, elimino esta funcionalidad por lo que no era posible tener variables que apuntaran a código, si no que era necesario tener un objeto, que contuviera el código que queríamos ejecutar, a continuación un ejemplo de swing, donde se ve la implementación mediante Listeners (se muestra un mensaje por pantalla, al pulsar un botón).</w:t>
      </w:r>
    </w:p>
    <w:p w:rsidR="007F46AB" w:rsidRPr="00182479" w:rsidRDefault="007F46AB" w:rsidP="00ED31A5">
      <w:r w:rsidRPr="00182479">
        <w:t>Nótese que para el botón “uno” se usa programación orientada a objetos para indicar que debe hacerse al pulsar dicho botón, creando una clase anónima Listener. Se incluye un botón “dos” que hace lo mismo mediante programación declarativa y expresiones lamba, es, como se ve, mucho menos código y mas compresible,</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8000FF"/>
          <w:sz w:val="20"/>
          <w:lang w:val="en-US" w:eastAsia="es-MX"/>
        </w:rPr>
        <w:t>package</w:t>
      </w:r>
      <w:r w:rsidRPr="00182479">
        <w:rPr>
          <w:rFonts w:ascii="Courier New" w:eastAsia="Times New Roman" w:hAnsi="Courier New" w:cs="Courier New"/>
          <w:noProof/>
          <w:color w:val="000000"/>
          <w:sz w:val="20"/>
          <w:lang w:val="en-US" w:eastAsia="es-MX"/>
        </w:rPr>
        <w:t xml:space="preserve"> com</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desdelashorasextras</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import</w:t>
      </w:r>
      <w:r w:rsidRPr="00182479">
        <w:rPr>
          <w:rFonts w:ascii="Courier New" w:eastAsia="Times New Roman" w:hAnsi="Courier New" w:cs="Courier New"/>
          <w:noProof/>
          <w:color w:val="000000"/>
          <w:sz w:val="20"/>
          <w:lang w:val="en-US" w:eastAsia="es-MX"/>
        </w:rPr>
        <w:t xml:space="preserve"> javax</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wing</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import</w:t>
      </w:r>
      <w:r w:rsidRPr="00182479">
        <w:rPr>
          <w:rFonts w:ascii="Courier New" w:eastAsia="Times New Roman" w:hAnsi="Courier New" w:cs="Courier New"/>
          <w:noProof/>
          <w:color w:val="000000"/>
          <w:sz w:val="20"/>
          <w:lang w:val="en-US" w:eastAsia="es-MX"/>
        </w:rPr>
        <w:t xml:space="preserve"> java</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w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even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ctionEvent</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import</w:t>
      </w:r>
      <w:r w:rsidRPr="00182479">
        <w:rPr>
          <w:rFonts w:ascii="Courier New" w:eastAsia="Times New Roman" w:hAnsi="Courier New" w:cs="Courier New"/>
          <w:noProof/>
          <w:color w:val="000000"/>
          <w:sz w:val="20"/>
          <w:lang w:val="en-US" w:eastAsia="es-MX"/>
        </w:rPr>
        <w:t xml:space="preserve"> java</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w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even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ctionListener</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8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class</w:t>
      </w:r>
      <w:r w:rsidRPr="00182479">
        <w:rPr>
          <w:rFonts w:ascii="Courier New" w:eastAsia="Times New Roman" w:hAnsi="Courier New" w:cs="Courier New"/>
          <w:noProof/>
          <w:color w:val="000000"/>
          <w:sz w:val="20"/>
          <w:lang w:val="en-US" w:eastAsia="es-MX"/>
        </w:rPr>
        <w:t xml:space="preserve"> Codigo11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JFrame frame</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JButton boton1</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JButton boton2</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lastRenderedPageBreak/>
        <w:t xml:space="preserve">    Codigo11</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JFrame</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boton1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JButto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808080"/>
          <w:sz w:val="20"/>
          <w:lang w:val="en-US" w:eastAsia="es-MX"/>
        </w:rPr>
        <w:t>"Pulsa el boton Uno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boton2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JButto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808080"/>
          <w:sz w:val="20"/>
          <w:lang w:val="en-US" w:eastAsia="es-MX"/>
        </w:rPr>
        <w:t>"Pulsa el boton Dos!!!"</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Siz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FF8000"/>
          <w:sz w:val="20"/>
          <w:lang w:val="en-US" w:eastAsia="es-MX"/>
        </w:rPr>
        <w:t>550</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FF8000"/>
          <w:sz w:val="20"/>
          <w:lang w:val="en-US" w:eastAsia="es-MX"/>
        </w:rPr>
        <w:t>500</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Layou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b/>
          <w:bCs/>
          <w:noProof/>
          <w:color w:val="0000FF"/>
          <w:sz w:val="20"/>
          <w:lang w:val="en-US" w:eastAsia="es-MX"/>
        </w:rPr>
        <w:t>null</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dd</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boton1</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dd</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boton2</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boton1</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Bounds</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FF8000"/>
          <w:sz w:val="20"/>
          <w:lang w:val="en-US" w:eastAsia="es-MX"/>
        </w:rPr>
        <w:t>10</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FF8000"/>
          <w:sz w:val="20"/>
          <w:lang w:val="en-US" w:eastAsia="es-MX"/>
        </w:rPr>
        <w:t>100</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FF8000"/>
          <w:sz w:val="20"/>
          <w:lang w:val="en-US" w:eastAsia="es-MX"/>
        </w:rPr>
        <w:t>200</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FF8000"/>
          <w:sz w:val="20"/>
          <w:lang w:val="en-US" w:eastAsia="es-MX"/>
        </w:rPr>
        <w:t>60</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008000"/>
          <w:sz w:val="20"/>
          <w:lang w:val="en-US" w:eastAsia="es-MX"/>
        </w:rPr>
        <w:t>//Configuro un evento de forma tradicional para cuando el usuario haga clic,</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008000"/>
          <w:sz w:val="20"/>
          <w:lang w:val="en-US" w:eastAsia="es-MX"/>
        </w:rPr>
        <w:t>//se ve que necesito crear una clase anonima que capture el evento</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boton1</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ddActionListener</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ActionListener</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Override</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void</w:t>
      </w:r>
      <w:r w:rsidRPr="00182479">
        <w:rPr>
          <w:rFonts w:ascii="Courier New" w:eastAsia="Times New Roman" w:hAnsi="Courier New" w:cs="Courier New"/>
          <w:noProof/>
          <w:color w:val="000000"/>
          <w:sz w:val="20"/>
          <w:lang w:val="en-US" w:eastAsia="es-MX"/>
        </w:rPr>
        <w:t xml:space="preserve"> actionPerformed</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ctionEvent 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JOptionPan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howMessageDialog</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8080"/>
          <w:sz w:val="20"/>
          <w:lang w:val="en-US" w:eastAsia="es-MX"/>
        </w:rPr>
        <w:t>"Gracias desde el UNO!!"</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boton2</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Bounds</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FF8000"/>
          <w:sz w:val="20"/>
          <w:lang w:val="en-US" w:eastAsia="es-MX"/>
        </w:rPr>
        <w:t>250</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FF8000"/>
          <w:sz w:val="20"/>
          <w:lang w:val="en-US" w:eastAsia="es-MX"/>
        </w:rPr>
        <w:t>100</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FF8000"/>
          <w:sz w:val="20"/>
          <w:lang w:val="en-US" w:eastAsia="es-MX"/>
        </w:rPr>
        <w:t>200</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FF8000"/>
          <w:sz w:val="20"/>
          <w:lang w:val="en-US" w:eastAsia="es-MX"/>
        </w:rPr>
        <w:t>60</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008000"/>
          <w:sz w:val="20"/>
          <w:lang w:val="en-US" w:eastAsia="es-MX"/>
        </w:rPr>
        <w:t>//Misma situacion que la anterior pero usando programación declarativa</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008000"/>
          <w:sz w:val="20"/>
          <w:lang w:val="en-US" w:eastAsia="es-MX"/>
        </w:rPr>
        <w:t>//Disponible en las versiones modernas de Java</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boton2</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ddActionListener</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e </w:t>
      </w:r>
      <w:r w:rsidRPr="00182479">
        <w:rPr>
          <w:rFonts w:ascii="Courier New" w:eastAsia="Times New Roman" w:hAnsi="Courier New" w:cs="Courier New"/>
          <w:b/>
          <w:bCs/>
          <w:noProof/>
          <w:color w:val="000080"/>
          <w:sz w:val="20"/>
          <w:lang w:val="en-US" w:eastAsia="es-MX"/>
        </w:rPr>
        <w:t>-&gt;</w:t>
      </w:r>
      <w:r w:rsidRPr="00182479">
        <w:rPr>
          <w:rFonts w:ascii="Courier New" w:eastAsia="Times New Roman" w:hAnsi="Courier New" w:cs="Courier New"/>
          <w:noProof/>
          <w:color w:val="000000"/>
          <w:sz w:val="20"/>
          <w:lang w:val="en-US" w:eastAsia="es-MX"/>
        </w:rPr>
        <w:t xml:space="preserve"> JOptionPan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howMessageDialog</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8080"/>
          <w:sz w:val="20"/>
          <w:lang w:val="en-US" w:eastAsia="es-MX"/>
        </w:rPr>
        <w:t>"Gracias desde el UNO!!"</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Visibl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b/>
          <w:bCs/>
          <w:noProof/>
          <w:color w:val="0000FF"/>
          <w:sz w:val="20"/>
          <w:lang w:val="en-US" w:eastAsia="es-MX"/>
        </w:rPr>
        <w:t>true</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stat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void</w:t>
      </w:r>
      <w:r w:rsidRPr="00182479">
        <w:rPr>
          <w:rFonts w:ascii="Courier New" w:eastAsia="Times New Roman" w:hAnsi="Courier New" w:cs="Courier New"/>
          <w:noProof/>
          <w:color w:val="000000"/>
          <w:sz w:val="20"/>
          <w:lang w:val="en-US" w:eastAsia="es-MX"/>
        </w:rPr>
        <w:t xml:space="preserve"> mai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tring</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args</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Codigo11</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80"/>
          <w:sz w:val="20"/>
          <w:lang w:val="en-US" w:eastAsia="es-MX"/>
        </w:rPr>
        <w:t>}</w:t>
      </w:r>
    </w:p>
    <w:p w:rsidR="007F46AB" w:rsidRPr="00182479" w:rsidRDefault="007F46AB" w:rsidP="00ED31A5"/>
    <w:p w:rsidR="007F46AB" w:rsidRPr="00182479" w:rsidRDefault="007F46AB" w:rsidP="00ED31A5">
      <w:r w:rsidRPr="00182479">
        <w:t>Java estaba en lo correcto al usar un paradigma orientado a objetos puro, donde incluso las llamadas a código mediante variables tenían que pasar por un Listener o alguna estructura semejante, pero eso hacia el código demasiado largo, enredoso, y difícil de comprender. En versiones posteriores Java introdujo las expresiones lambda y comenzó a añadir funciones declarativas y de otra índole multiparadigma.</w:t>
      </w:r>
    </w:p>
    <w:p w:rsidR="007F46AB" w:rsidRPr="00182479" w:rsidRDefault="007F46AB" w:rsidP="00ED31A5"/>
    <w:p w:rsidR="007F46AB" w:rsidRPr="00182479" w:rsidRDefault="007F46AB" w:rsidP="00ED31A5">
      <w:r w:rsidRPr="00182479">
        <w:lastRenderedPageBreak/>
        <w:t>C# (oficialmente inspirado en C++, pero en muchos aspectos claramente basada en Java) introdujo desde su primera versión la posibilidad de que las variables apuntaran a direcciones de código (a funciones directamente) de una forma bastante imperativa al principio (mediante delegados y delegados anónimos), hasta convertirse en algo mucho más declarativo (mediante expresiones lambda)</w:t>
      </w:r>
    </w:p>
    <w:p w:rsidR="007F46AB" w:rsidRPr="00182479" w:rsidRDefault="007F46AB" w:rsidP="00ED31A5">
      <w:r w:rsidRPr="00182479">
        <w:t>Veamos directamente el uso de expresiones lambda de forma declarativa</w:t>
      </w:r>
    </w:p>
    <w:p w:rsidR="007F46AB" w:rsidRPr="00182479" w:rsidRDefault="007F46AB" w:rsidP="00ED31A5"/>
    <w:p w:rsidR="007F46AB" w:rsidRPr="00182479" w:rsidRDefault="007F46AB" w:rsidP="007A3105">
      <w:pPr>
        <w:pStyle w:val="Prrafodelista"/>
        <w:numPr>
          <w:ilvl w:val="0"/>
          <w:numId w:val="21"/>
        </w:numPr>
        <w:spacing w:line="276" w:lineRule="auto"/>
        <w:jc w:val="left"/>
        <w:rPr>
          <w:b/>
        </w:rPr>
      </w:pPr>
      <w:r w:rsidRPr="00182479">
        <w:rPr>
          <w:b/>
        </w:rPr>
        <w:t>Calculo del cuadro de un array de enteros</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00FF"/>
          <w:sz w:val="19"/>
          <w:szCs w:val="19"/>
        </w:rPr>
        <w:t>int</w:t>
      </w:r>
      <w:r w:rsidRPr="00182479">
        <w:rPr>
          <w:rFonts w:ascii="Consolas" w:hAnsi="Consolas" w:cs="Consolas"/>
          <w:noProof/>
          <w:color w:val="000000"/>
          <w:sz w:val="19"/>
          <w:szCs w:val="19"/>
        </w:rPr>
        <w:t xml:space="preserve">[] numeros = </w:t>
      </w:r>
      <w:r w:rsidRPr="00182479">
        <w:rPr>
          <w:rFonts w:ascii="Consolas" w:hAnsi="Consolas" w:cs="Consolas"/>
          <w:noProof/>
          <w:color w:val="0000FF"/>
          <w:sz w:val="19"/>
          <w:szCs w:val="19"/>
        </w:rPr>
        <w:t>new</w:t>
      </w:r>
      <w:r w:rsidRPr="00182479">
        <w:rPr>
          <w:rFonts w:ascii="Consolas" w:hAnsi="Consolas" w:cs="Consolas"/>
          <w:noProof/>
          <w:color w:val="000000"/>
          <w:sz w:val="19"/>
          <w:szCs w:val="19"/>
        </w:rPr>
        <w:t xml:space="preserve"> </w:t>
      </w:r>
      <w:r w:rsidRPr="00182479">
        <w:rPr>
          <w:rFonts w:ascii="Consolas" w:hAnsi="Consolas" w:cs="Consolas"/>
          <w:noProof/>
          <w:color w:val="0000FF"/>
          <w:sz w:val="19"/>
          <w:szCs w:val="19"/>
        </w:rPr>
        <w:t>int</w:t>
      </w:r>
      <w:r w:rsidRPr="00182479">
        <w:rPr>
          <w:rFonts w:ascii="Consolas" w:hAnsi="Consolas" w:cs="Consolas"/>
          <w:noProof/>
          <w:color w:val="000000"/>
          <w:sz w:val="19"/>
          <w:szCs w:val="19"/>
        </w:rPr>
        <w:t>[] { 1, 2, 3 };</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8000"/>
          <w:sz w:val="19"/>
          <w:szCs w:val="19"/>
        </w:rPr>
        <w:t>// Imprimir el cuadro de cada numero</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00FF"/>
          <w:sz w:val="19"/>
          <w:szCs w:val="19"/>
        </w:rPr>
        <w:t>var</w:t>
      </w:r>
      <w:r w:rsidRPr="00182479">
        <w:rPr>
          <w:rFonts w:ascii="Consolas" w:hAnsi="Consolas" w:cs="Consolas"/>
          <w:noProof/>
          <w:color w:val="000000"/>
          <w:sz w:val="19"/>
          <w:szCs w:val="19"/>
        </w:rPr>
        <w:t xml:space="preserve"> cuadrados = numeros.Select(x =&gt; x * x);</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8000"/>
          <w:sz w:val="19"/>
          <w:szCs w:val="19"/>
        </w:rPr>
        <w:t>//Salida: ["1", "4", "9"]</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0000"/>
          <w:sz w:val="19"/>
          <w:szCs w:val="19"/>
        </w:rPr>
        <w:t>cuadrados.Imprimir();</w:t>
      </w:r>
    </w:p>
    <w:p w:rsidR="007F46AB" w:rsidRPr="00182479" w:rsidRDefault="007F46AB" w:rsidP="00182479">
      <w:pPr>
        <w:ind w:firstLine="0"/>
        <w:rPr>
          <w:rFonts w:ascii="Consolas" w:hAnsi="Consolas" w:cs="Consolas"/>
          <w:noProof/>
          <w:color w:val="000000"/>
          <w:sz w:val="19"/>
          <w:szCs w:val="19"/>
        </w:rPr>
      </w:pPr>
      <w:r w:rsidRPr="00182479">
        <w:rPr>
          <w:rFonts w:ascii="Consolas" w:hAnsi="Consolas" w:cs="Consolas"/>
          <w:noProof/>
          <w:color w:val="2B91AF"/>
          <w:sz w:val="19"/>
          <w:szCs w:val="19"/>
        </w:rPr>
        <w:t>Console</w:t>
      </w:r>
      <w:r w:rsidRPr="00182479">
        <w:rPr>
          <w:rFonts w:ascii="Consolas" w:hAnsi="Consolas" w:cs="Consolas"/>
          <w:noProof/>
          <w:color w:val="000000"/>
          <w:sz w:val="19"/>
          <w:szCs w:val="19"/>
        </w:rPr>
        <w:t>.ReadLine();</w:t>
      </w:r>
    </w:p>
    <w:p w:rsidR="007F46AB" w:rsidRPr="003306E9" w:rsidRDefault="007F46AB" w:rsidP="00ED31A5">
      <w:pPr>
        <w:rPr>
          <w:rFonts w:ascii="Consolas" w:hAnsi="Consolas" w:cs="Consolas"/>
          <w:color w:val="000000"/>
          <w:sz w:val="19"/>
          <w:szCs w:val="19"/>
          <w:highlight w:val="yellow"/>
        </w:rPr>
      </w:pPr>
    </w:p>
    <w:p w:rsidR="007F46AB" w:rsidRPr="00D67675" w:rsidRDefault="007F46AB" w:rsidP="00ED31A5">
      <w:r w:rsidRPr="00D67675">
        <w:t>El método Select, selecciona los elementos de un array, aplicándoles una posible transformación, que viene especificado mediante una expresión lamba. En este caso por cada x recibida (que es cada uno de los elementos del array), lo multiplica por sí mismo.</w:t>
      </w:r>
    </w:p>
    <w:p w:rsidR="007F46AB" w:rsidRPr="00D67675" w:rsidRDefault="007F46AB" w:rsidP="00ED31A5">
      <w:pPr>
        <w:rPr>
          <w:noProof/>
        </w:rPr>
      </w:pPr>
      <w:r w:rsidRPr="00D67675">
        <w:rPr>
          <w:b/>
          <w:noProof/>
        </w:rPr>
        <w:t xml:space="preserve"> x=&gt; x * x</w:t>
      </w:r>
      <w:r w:rsidRPr="00D67675">
        <w:rPr>
          <w:noProof/>
        </w:rPr>
        <w:t xml:space="preserve"> , en esta expresión x es algo así como el parámetro de la expresión lamba y x * x el resultado.</w:t>
      </w:r>
    </w:p>
    <w:p w:rsidR="007F46AB" w:rsidRPr="00D67675" w:rsidRDefault="007F46AB" w:rsidP="00ED31A5">
      <w:r w:rsidRPr="00D67675">
        <w:t xml:space="preserve">Otro detalle interesante, es el método Select, no pertenece al tipo de datos </w:t>
      </w:r>
      <w:r w:rsidRPr="00D67675">
        <w:rPr>
          <w:rFonts w:ascii="Consolas" w:hAnsi="Consolas" w:cs="Consolas"/>
          <w:color w:val="0000FF"/>
          <w:sz w:val="19"/>
          <w:szCs w:val="19"/>
        </w:rPr>
        <w:t>int</w:t>
      </w:r>
      <w:r w:rsidRPr="00D67675">
        <w:rPr>
          <w:rFonts w:ascii="Consolas" w:hAnsi="Consolas" w:cs="Consolas"/>
          <w:color w:val="000000"/>
          <w:sz w:val="19"/>
          <w:szCs w:val="19"/>
        </w:rPr>
        <w:t xml:space="preserve">[] </w:t>
      </w:r>
      <w:r w:rsidRPr="00D67675">
        <w:t>sino que es un método extensor. Los métodos extensores son métodos que se definen fuera de la definición de la clase, y amplían las capacidades de esta sin modificarla, a veces incluso son aplicables a interfaces, por ejemplo, este es el método extensor que nos permite imprimir el resultado de los cuadrados.</w:t>
      </w:r>
    </w:p>
    <w:p w:rsidR="007F46AB" w:rsidRPr="003306E9" w:rsidRDefault="007F46AB" w:rsidP="00ED31A5">
      <w:pPr>
        <w:rPr>
          <w:highlight w:val="yellow"/>
        </w:rPr>
      </w:pP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lang w:val="en-US"/>
        </w:rPr>
      </w:pPr>
      <w:r w:rsidRPr="00D67675">
        <w:rPr>
          <w:rFonts w:ascii="Consolas" w:hAnsi="Consolas" w:cs="Consolas"/>
          <w:noProof/>
          <w:color w:val="0000FF"/>
          <w:sz w:val="19"/>
          <w:szCs w:val="19"/>
          <w:lang w:val="en-US"/>
        </w:rPr>
        <w:lastRenderedPageBreak/>
        <w:t>private</w:t>
      </w:r>
      <w:r w:rsidRPr="00D67675">
        <w:rPr>
          <w:rFonts w:ascii="Consolas" w:hAnsi="Consolas" w:cs="Consolas"/>
          <w:noProof/>
          <w:color w:val="000000"/>
          <w:sz w:val="19"/>
          <w:szCs w:val="19"/>
          <w:lang w:val="en-US"/>
        </w:rPr>
        <w:t xml:space="preserve"> </w:t>
      </w:r>
      <w:r w:rsidRPr="00D67675">
        <w:rPr>
          <w:rFonts w:ascii="Consolas" w:hAnsi="Consolas" w:cs="Consolas"/>
          <w:noProof/>
          <w:color w:val="0000FF"/>
          <w:sz w:val="19"/>
          <w:szCs w:val="19"/>
          <w:lang w:val="en-US"/>
        </w:rPr>
        <w:t>static</w:t>
      </w:r>
      <w:r w:rsidRPr="00D67675">
        <w:rPr>
          <w:rFonts w:ascii="Consolas" w:hAnsi="Consolas" w:cs="Consolas"/>
          <w:noProof/>
          <w:color w:val="000000"/>
          <w:sz w:val="19"/>
          <w:szCs w:val="19"/>
          <w:lang w:val="en-US"/>
        </w:rPr>
        <w:t xml:space="preserve"> </w:t>
      </w:r>
      <w:r w:rsidRPr="00D67675">
        <w:rPr>
          <w:rFonts w:ascii="Consolas" w:hAnsi="Consolas" w:cs="Consolas"/>
          <w:noProof/>
          <w:color w:val="0000FF"/>
          <w:sz w:val="19"/>
          <w:szCs w:val="19"/>
          <w:lang w:val="en-US"/>
        </w:rPr>
        <w:t>void</w:t>
      </w:r>
      <w:r w:rsidRPr="00D67675">
        <w:rPr>
          <w:rFonts w:ascii="Consolas" w:hAnsi="Consolas" w:cs="Consolas"/>
          <w:noProof/>
          <w:color w:val="000000"/>
          <w:sz w:val="19"/>
          <w:szCs w:val="19"/>
          <w:lang w:val="en-US"/>
        </w:rPr>
        <w:t xml:space="preserve"> Imprimir(</w:t>
      </w:r>
      <w:r w:rsidRPr="00D67675">
        <w:rPr>
          <w:rFonts w:ascii="Consolas" w:hAnsi="Consolas" w:cs="Consolas"/>
          <w:noProof/>
          <w:color w:val="0000FF"/>
          <w:sz w:val="19"/>
          <w:szCs w:val="19"/>
          <w:lang w:val="en-US"/>
        </w:rPr>
        <w:t>this</w:t>
      </w:r>
      <w:r w:rsidRPr="00D67675">
        <w:rPr>
          <w:rFonts w:ascii="Consolas" w:hAnsi="Consolas" w:cs="Consolas"/>
          <w:noProof/>
          <w:color w:val="000000"/>
          <w:sz w:val="19"/>
          <w:szCs w:val="19"/>
          <w:lang w:val="en-US"/>
        </w:rPr>
        <w:t xml:space="preserve"> </w:t>
      </w:r>
      <w:r w:rsidRPr="00D67675">
        <w:rPr>
          <w:rFonts w:ascii="Consolas" w:hAnsi="Consolas" w:cs="Consolas"/>
          <w:noProof/>
          <w:color w:val="2B91AF"/>
          <w:sz w:val="19"/>
          <w:szCs w:val="19"/>
          <w:lang w:val="en-US"/>
        </w:rPr>
        <w:t>IEnumerable</w:t>
      </w:r>
      <w:r w:rsidRPr="00D67675">
        <w:rPr>
          <w:rFonts w:ascii="Consolas" w:hAnsi="Consolas" w:cs="Consolas"/>
          <w:noProof/>
          <w:color w:val="000000"/>
          <w:sz w:val="19"/>
          <w:szCs w:val="19"/>
          <w:lang w:val="en-US"/>
        </w:rPr>
        <w:t>&lt;</w:t>
      </w:r>
      <w:r w:rsidRPr="00D67675">
        <w:rPr>
          <w:rFonts w:ascii="Consolas" w:hAnsi="Consolas" w:cs="Consolas"/>
          <w:noProof/>
          <w:color w:val="0000FF"/>
          <w:sz w:val="19"/>
          <w:szCs w:val="19"/>
          <w:lang w:val="en-US"/>
        </w:rPr>
        <w:t>int</w:t>
      </w:r>
      <w:r w:rsidRPr="00D67675">
        <w:rPr>
          <w:rFonts w:ascii="Consolas" w:hAnsi="Consolas" w:cs="Consolas"/>
          <w:noProof/>
          <w:color w:val="000000"/>
          <w:sz w:val="19"/>
          <w:szCs w:val="19"/>
          <w:lang w:val="en-US"/>
        </w:rPr>
        <w:t>&gt; arraInt)</w:t>
      </w: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lang w:val="en-US"/>
        </w:rPr>
      </w:pPr>
      <w:r w:rsidRPr="00D67675">
        <w:rPr>
          <w:rFonts w:ascii="Consolas" w:hAnsi="Consolas" w:cs="Consolas"/>
          <w:noProof/>
          <w:color w:val="000000"/>
          <w:sz w:val="19"/>
          <w:szCs w:val="19"/>
          <w:lang w:val="en-US"/>
        </w:rPr>
        <w:t>{</w:t>
      </w: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lang w:val="en-US"/>
        </w:rPr>
      </w:pPr>
      <w:r w:rsidRPr="00D67675">
        <w:rPr>
          <w:rFonts w:ascii="Consolas" w:hAnsi="Consolas" w:cs="Consolas"/>
          <w:noProof/>
          <w:color w:val="000000"/>
          <w:sz w:val="19"/>
          <w:szCs w:val="19"/>
          <w:lang w:val="en-US"/>
        </w:rPr>
        <w:t xml:space="preserve">   </w:t>
      </w:r>
      <w:r w:rsidRPr="00D67675">
        <w:rPr>
          <w:rFonts w:ascii="Consolas" w:hAnsi="Consolas" w:cs="Consolas"/>
          <w:noProof/>
          <w:color w:val="2B91AF"/>
          <w:sz w:val="19"/>
          <w:szCs w:val="19"/>
          <w:lang w:val="en-US"/>
        </w:rPr>
        <w:t>Console</w:t>
      </w:r>
      <w:r w:rsidRPr="00D67675">
        <w:rPr>
          <w:rFonts w:ascii="Consolas" w:hAnsi="Consolas" w:cs="Consolas"/>
          <w:noProof/>
          <w:color w:val="000000"/>
          <w:sz w:val="19"/>
          <w:szCs w:val="19"/>
          <w:lang w:val="en-US"/>
        </w:rPr>
        <w:t>.WriteLine(</w:t>
      </w:r>
      <w:r w:rsidRPr="00D67675">
        <w:rPr>
          <w:rFonts w:ascii="Consolas" w:hAnsi="Consolas" w:cs="Consolas"/>
          <w:noProof/>
          <w:color w:val="A31515"/>
          <w:sz w:val="19"/>
          <w:szCs w:val="19"/>
          <w:lang w:val="en-US"/>
        </w:rPr>
        <w:t>$"[\"</w:t>
      </w:r>
      <w:r w:rsidRPr="00D67675">
        <w:rPr>
          <w:rFonts w:ascii="Consolas" w:hAnsi="Consolas" w:cs="Consolas"/>
          <w:noProof/>
          <w:color w:val="000000"/>
          <w:sz w:val="19"/>
          <w:szCs w:val="19"/>
          <w:lang w:val="en-US"/>
        </w:rPr>
        <w:t>{</w:t>
      </w:r>
      <w:r w:rsidRPr="00D67675">
        <w:rPr>
          <w:rFonts w:ascii="Consolas" w:hAnsi="Consolas" w:cs="Consolas"/>
          <w:noProof/>
          <w:color w:val="2B91AF"/>
          <w:sz w:val="19"/>
          <w:szCs w:val="19"/>
          <w:lang w:val="en-US"/>
        </w:rPr>
        <w:t>String</w:t>
      </w:r>
      <w:r w:rsidRPr="00D67675">
        <w:rPr>
          <w:rFonts w:ascii="Consolas" w:hAnsi="Consolas" w:cs="Consolas"/>
          <w:noProof/>
          <w:color w:val="000000"/>
          <w:sz w:val="19"/>
          <w:szCs w:val="19"/>
          <w:lang w:val="en-US"/>
        </w:rPr>
        <w:t>.Join(</w:t>
      </w:r>
      <w:r w:rsidRPr="00D67675">
        <w:rPr>
          <w:rFonts w:ascii="Consolas" w:hAnsi="Consolas" w:cs="Consolas"/>
          <w:noProof/>
          <w:color w:val="A31515"/>
          <w:sz w:val="19"/>
          <w:szCs w:val="19"/>
          <w:lang w:val="en-US"/>
        </w:rPr>
        <w:t>"\", \""</w:t>
      </w:r>
      <w:r w:rsidRPr="00D67675">
        <w:rPr>
          <w:rFonts w:ascii="Consolas" w:hAnsi="Consolas" w:cs="Consolas"/>
          <w:noProof/>
          <w:color w:val="000000"/>
          <w:sz w:val="19"/>
          <w:szCs w:val="19"/>
          <w:lang w:val="en-US"/>
        </w:rPr>
        <w:t>, arraInt.Select(x =&gt; x.ToString()))}</w:t>
      </w:r>
      <w:r w:rsidRPr="00D67675">
        <w:rPr>
          <w:rFonts w:ascii="Consolas" w:hAnsi="Consolas" w:cs="Consolas"/>
          <w:noProof/>
          <w:color w:val="A31515"/>
          <w:sz w:val="19"/>
          <w:szCs w:val="19"/>
          <w:lang w:val="en-US"/>
        </w:rPr>
        <w:t>\"]"</w:t>
      </w:r>
      <w:r w:rsidRPr="00D67675">
        <w:rPr>
          <w:rFonts w:ascii="Consolas" w:hAnsi="Consolas" w:cs="Consolas"/>
          <w:noProof/>
          <w:color w:val="000000"/>
          <w:sz w:val="19"/>
          <w:szCs w:val="19"/>
          <w:lang w:val="en-US"/>
        </w:rPr>
        <w:t>);</w:t>
      </w:r>
    </w:p>
    <w:p w:rsidR="007F46AB" w:rsidRPr="00D67675" w:rsidRDefault="007F46AB" w:rsidP="00D67675">
      <w:pPr>
        <w:ind w:firstLine="0"/>
        <w:rPr>
          <w:noProof/>
        </w:rPr>
      </w:pPr>
      <w:r w:rsidRPr="00D67675">
        <w:rPr>
          <w:noProof/>
        </w:rPr>
        <w:t>}</w:t>
      </w:r>
    </w:p>
    <w:p w:rsidR="007F46AB" w:rsidRPr="00D67675" w:rsidRDefault="007F46AB" w:rsidP="00ED31A5">
      <w:r w:rsidRPr="00D67675">
        <w:t>El código anterior significa que para todas las clases que implemente IEnumerable &lt;int&gt; (Arrays, Listas, colecciones y demás), le agrega un método para imprimir su contenido, de forma que podemos llamarlo así:</w:t>
      </w: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rPr>
      </w:pPr>
      <w:r w:rsidRPr="00D67675">
        <w:rPr>
          <w:rFonts w:ascii="Consolas" w:hAnsi="Consolas" w:cs="Consolas"/>
          <w:noProof/>
          <w:color w:val="000000"/>
          <w:sz w:val="19"/>
          <w:szCs w:val="19"/>
        </w:rPr>
        <w:t>cuadrados.Imprimir();</w:t>
      </w:r>
    </w:p>
    <w:p w:rsidR="007F46AB" w:rsidRPr="00D67675" w:rsidRDefault="007F46AB" w:rsidP="00ED31A5"/>
    <w:p w:rsidR="007F46AB" w:rsidRPr="00D67675" w:rsidRDefault="007F46AB" w:rsidP="00ED31A5">
      <w:r w:rsidRPr="00D67675">
        <w:t>En el caso del Select y la expresión lambda asociada (x=&gt; x * x) vemos como se combinan de forma muy simple y funcional la programación orientada a objetos y la declarativa, haciendo que el código resultante, es sencillo y fácil de entender.</w:t>
      </w:r>
    </w:p>
    <w:p w:rsidR="007F46AB" w:rsidRPr="00D67675" w:rsidRDefault="007F46AB" w:rsidP="00ED31A5"/>
    <w:p w:rsidR="007F46AB" w:rsidRPr="00D67675" w:rsidRDefault="007F46AB" w:rsidP="007A3105">
      <w:pPr>
        <w:pStyle w:val="Prrafodelista"/>
        <w:numPr>
          <w:ilvl w:val="0"/>
          <w:numId w:val="21"/>
        </w:numPr>
        <w:spacing w:line="276" w:lineRule="auto"/>
        <w:jc w:val="left"/>
        <w:rPr>
          <w:b/>
        </w:rPr>
      </w:pPr>
      <w:r w:rsidRPr="00D67675">
        <w:rPr>
          <w:b/>
        </w:rPr>
        <w:t>Consultas a colecciones de forma declarativas</w:t>
      </w:r>
    </w:p>
    <w:p w:rsidR="007F46AB" w:rsidRPr="00D67675" w:rsidRDefault="007F46AB" w:rsidP="00ED31A5"/>
    <w:p w:rsidR="007F46AB" w:rsidRPr="00D67675" w:rsidRDefault="007F46AB" w:rsidP="00ED31A5">
      <w:r w:rsidRPr="00D67675">
        <w:t>Es posible aplicar consultas a colecciones de objetos por ejemplo podemos tener el objeto Persona, y podemos realizar transformaciones y selecciones de forma muy simple y clara.</w:t>
      </w:r>
    </w:p>
    <w:p w:rsidR="007F46AB" w:rsidRPr="003306E9" w:rsidRDefault="007F46AB" w:rsidP="00ED31A5">
      <w:pPr>
        <w:rPr>
          <w:noProof/>
          <w:highlight w:val="yellow"/>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noProof/>
        </w:rPr>
        <w:t xml:space="preserve"> </w:t>
      </w:r>
      <w:r w:rsidRPr="00CD6DB8">
        <w:rPr>
          <w:rFonts w:ascii="Consolas" w:hAnsi="Consolas" w:cs="Consolas"/>
          <w:noProof/>
          <w:color w:val="008000"/>
          <w:sz w:val="19"/>
          <w:szCs w:val="19"/>
        </w:rPr>
        <w:t>// Creo una colección de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personas =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Jimen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Juan"</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Per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Ana"</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Moreno"</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Ruben"</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Gom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Pedro"</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Sanch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Roberto"</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Hernand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Comprobar si un saludo elemento existe en un array</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2B91AF"/>
          <w:sz w:val="19"/>
          <w:szCs w:val="19"/>
        </w:rPr>
        <w:t>Console</w:t>
      </w:r>
      <w:r w:rsidRPr="00CD6DB8">
        <w:rPr>
          <w:rFonts w:ascii="Consolas" w:hAnsi="Consolas" w:cs="Consolas"/>
          <w:noProof/>
          <w:color w:val="000000"/>
          <w:sz w:val="19"/>
          <w:szCs w:val="19"/>
        </w:rPr>
        <w:t>.WriteLine(</w:t>
      </w:r>
      <w:r w:rsidRPr="00CD6DB8">
        <w:rPr>
          <w:rFonts w:ascii="Consolas" w:hAnsi="Consolas" w:cs="Consolas"/>
          <w:noProof/>
          <w:color w:val="A31515"/>
          <w:sz w:val="19"/>
          <w:szCs w:val="19"/>
        </w:rPr>
        <w:t>$"</w:t>
      </w:r>
      <w:r w:rsidRPr="00CD6DB8">
        <w:rPr>
          <w:rFonts w:ascii="Consolas" w:hAnsi="Consolas" w:cs="Consolas"/>
          <w:noProof/>
          <w:color w:val="000000"/>
          <w:sz w:val="19"/>
          <w:szCs w:val="19"/>
        </w:rPr>
        <w:t xml:space="preserve">{personas.Any(x =&gt;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w:t>
      </w:r>
      <w:r w:rsidRPr="00CD6DB8">
        <w:rPr>
          <w:rFonts w:ascii="Consolas" w:hAnsi="Consolas" w:cs="Consolas"/>
          <w:noProof/>
          <w:color w:val="A31515"/>
          <w:sz w:val="19"/>
          <w:szCs w:val="19"/>
        </w:rPr>
        <w:t>"</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alida: tru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elecciono elementos no sean Maria o Juan</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sinMariaJose =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here(x =&gt;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xml:space="preserve"> &amp;&amp; x.Nombre != </w:t>
      </w:r>
      <w:r w:rsidRPr="00CD6DB8">
        <w:rPr>
          <w:rFonts w:ascii="Consolas" w:hAnsi="Consolas" w:cs="Consolas"/>
          <w:noProof/>
          <w:color w:val="A31515"/>
          <w:sz w:val="19"/>
          <w:szCs w:val="19"/>
        </w:rPr>
        <w:t>"Jose"</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Select(x =&gt; x);</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sinMariaJose.Imprimi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Salida [ "Juan Perez", "Ana Moreno", "Ruben Gomez", "Pedro Sanchez", "Roberto Hernandez"]</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Devolver un array de elementos a mayuscul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mayusculas =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Select(x =&g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Nombre = x.Nombre.ToUppe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Apellido = x.Apellido.ToUppe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mayusculas.Imprimi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alida: ["HOLA JUAN", "HOLA PEDRO", "HOLA ELIAS", "HOLA GUSTAVO", "HOLA EDGA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Buscar un elemento que acaben en o</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Busco aquellos mensajes que acaben con la letra o, aquí se usan expresiones lamba, las veremos despué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elementosAcabanO =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here(x =&gt; </w:t>
      </w:r>
      <w:r w:rsidRPr="00CD6DB8">
        <w:rPr>
          <w:rFonts w:ascii="Consolas" w:hAnsi="Consolas" w:cs="Consolas"/>
          <w:noProof/>
          <w:color w:val="2B91AF"/>
          <w:sz w:val="19"/>
          <w:szCs w:val="19"/>
        </w:rPr>
        <w:t>Regex</w:t>
      </w:r>
      <w:r w:rsidRPr="00CD6DB8">
        <w:rPr>
          <w:rFonts w:ascii="Consolas" w:hAnsi="Consolas" w:cs="Consolas"/>
          <w:noProof/>
          <w:color w:val="000000"/>
          <w:sz w:val="19"/>
          <w:szCs w:val="19"/>
        </w:rPr>
        <w:t xml:space="preserve">.IsMatch(x.Nombre, </w:t>
      </w:r>
      <w:r w:rsidRPr="00CD6DB8">
        <w:rPr>
          <w:rFonts w:ascii="Consolas" w:hAnsi="Consolas" w:cs="Consolas"/>
          <w:noProof/>
          <w:color w:val="800000"/>
          <w:sz w:val="19"/>
          <w:szCs w:val="19"/>
        </w:rPr>
        <w:t>@"o$"</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Select(x =&gt; x);</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elementosAcabanO.Imprimi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ind w:firstLine="0"/>
        <w:rPr>
          <w:noProof/>
        </w:rPr>
      </w:pPr>
      <w:r w:rsidRPr="00CD6DB8">
        <w:rPr>
          <w:rFonts w:ascii="Consolas" w:hAnsi="Consolas" w:cs="Consolas"/>
          <w:noProof/>
          <w:color w:val="008000"/>
          <w:sz w:val="19"/>
          <w:szCs w:val="19"/>
        </w:rPr>
        <w:t>//Salida: [ "Pedro Sanchez", "Roberto Hernandez"]</w:t>
      </w:r>
    </w:p>
    <w:p w:rsidR="007F46AB" w:rsidRPr="00CD6DB8" w:rsidRDefault="007F46AB" w:rsidP="00CD6DB8">
      <w:pPr>
        <w:ind w:firstLine="0"/>
      </w:pPr>
    </w:p>
    <w:p w:rsidR="007F46AB" w:rsidRPr="00CD6DB8" w:rsidRDefault="007F46AB" w:rsidP="00CD6DB8">
      <w:pPr>
        <w:ind w:firstLine="0"/>
      </w:pPr>
      <w:r w:rsidRPr="00CD6DB8">
        <w:lastRenderedPageBreak/>
        <w:t>C# tiene una sintaxis alternativa para las consultas parecida a SQL (aunque en lo personal no es mi forma favorita, simplifica la lectur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elecciono elementos no sean Maria o Juan</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sinMariaJoseAlternativo = </w:t>
      </w:r>
      <w:r w:rsidRPr="00CD6DB8">
        <w:rPr>
          <w:rFonts w:ascii="Consolas" w:hAnsi="Consolas" w:cs="Consolas"/>
          <w:noProof/>
          <w:color w:val="0000FF"/>
          <w:sz w:val="19"/>
          <w:szCs w:val="19"/>
        </w:rPr>
        <w:t>from</w:t>
      </w:r>
      <w:r w:rsidRPr="00CD6DB8">
        <w:rPr>
          <w:rFonts w:ascii="Consolas" w:hAnsi="Consolas" w:cs="Consolas"/>
          <w:noProof/>
          <w:color w:val="000000"/>
          <w:sz w:val="19"/>
          <w:szCs w:val="19"/>
        </w:rPr>
        <w:t xml:space="preserve"> x </w:t>
      </w:r>
      <w:r w:rsidRPr="00CD6DB8">
        <w:rPr>
          <w:rFonts w:ascii="Consolas" w:hAnsi="Consolas" w:cs="Consolas"/>
          <w:noProof/>
          <w:color w:val="0000FF"/>
          <w:sz w:val="19"/>
          <w:szCs w:val="19"/>
        </w:rPr>
        <w:t>in</w:t>
      </w:r>
      <w:r w:rsidRPr="00CD6DB8">
        <w:rPr>
          <w:rFonts w:ascii="Consolas" w:hAnsi="Consolas" w:cs="Consolas"/>
          <w:noProof/>
          <w:color w:val="000000"/>
          <w:sz w:val="19"/>
          <w:szCs w:val="19"/>
        </w:rPr>
        <w:t xml:space="preserve">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where</w:t>
      </w:r>
      <w:r w:rsidRPr="00CD6DB8">
        <w:rPr>
          <w:rFonts w:ascii="Consolas" w:hAnsi="Consolas" w:cs="Consolas"/>
          <w:noProof/>
          <w:color w:val="000000"/>
          <w:sz w:val="19"/>
          <w:szCs w:val="19"/>
        </w:rPr>
        <w:t xml:space="preserve">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xml:space="preserve"> &amp;&amp; x.Nombre != </w:t>
      </w:r>
      <w:r w:rsidRPr="00CD6DB8">
        <w:rPr>
          <w:rFonts w:ascii="Consolas" w:hAnsi="Consolas" w:cs="Consolas"/>
          <w:noProof/>
          <w:color w:val="A31515"/>
          <w:sz w:val="19"/>
          <w:szCs w:val="19"/>
        </w:rPr>
        <w:t>"Jos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select</w:t>
      </w:r>
      <w:r w:rsidRPr="00CD6DB8">
        <w:rPr>
          <w:rFonts w:ascii="Consolas" w:hAnsi="Consolas" w:cs="Consolas"/>
          <w:noProof/>
          <w:color w:val="000000"/>
          <w:sz w:val="19"/>
          <w:szCs w:val="19"/>
        </w:rPr>
        <w:t xml:space="preserve"> x;</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ind w:firstLine="0"/>
        <w:rPr>
          <w:rFonts w:ascii="Consolas" w:hAnsi="Consolas" w:cs="Consolas"/>
          <w:noProof/>
          <w:color w:val="000000"/>
          <w:sz w:val="19"/>
          <w:szCs w:val="19"/>
        </w:rPr>
      </w:pPr>
      <w:r w:rsidRPr="00CD6DB8">
        <w:rPr>
          <w:rFonts w:ascii="Consolas" w:hAnsi="Consolas" w:cs="Consolas"/>
          <w:noProof/>
          <w:color w:val="000000"/>
          <w:sz w:val="19"/>
          <w:szCs w:val="19"/>
        </w:rPr>
        <w:t>sinMariaJoseAlternativo.Imprimir();</w:t>
      </w:r>
    </w:p>
    <w:p w:rsidR="007F46AB" w:rsidRPr="003306E9" w:rsidRDefault="007F46AB" w:rsidP="00ED31A5">
      <w:pPr>
        <w:rPr>
          <w:rFonts w:ascii="Consolas" w:hAnsi="Consolas" w:cs="Consolas"/>
          <w:color w:val="000000"/>
          <w:sz w:val="19"/>
          <w:szCs w:val="19"/>
          <w:highlight w:val="yellow"/>
        </w:rPr>
      </w:pPr>
    </w:p>
    <w:p w:rsidR="007F46AB" w:rsidRPr="00CD6DB8" w:rsidRDefault="007F46AB" w:rsidP="007A3105">
      <w:pPr>
        <w:pStyle w:val="Prrafodelista"/>
        <w:numPr>
          <w:ilvl w:val="0"/>
          <w:numId w:val="21"/>
        </w:numPr>
        <w:spacing w:line="276" w:lineRule="auto"/>
        <w:jc w:val="left"/>
        <w:rPr>
          <w:b/>
        </w:rPr>
      </w:pPr>
      <w:r w:rsidRPr="00CD6DB8">
        <w:rPr>
          <w:b/>
        </w:rPr>
        <w:t>Consultas a colecciones de forma paralela</w:t>
      </w:r>
    </w:p>
    <w:p w:rsidR="007F46AB" w:rsidRPr="00CD6DB8" w:rsidRDefault="007F46AB" w:rsidP="00ED31A5">
      <w:r w:rsidRPr="00CD6DB8">
        <w:t>Generalmente la programación paralela es complicada, hay muchos puntos a tener en cuenta, como sincronizaciones, esperas, candados, pero mediante C# y de forma declarativa, podemos recorrer un array de forma paralela, simplemente exponiéndolo con la opción “AsParallel()”.</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8000"/>
          <w:sz w:val="19"/>
          <w:szCs w:val="19"/>
        </w:rPr>
        <w:t>// Selecciono elementos no sean Maria o Juan</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sinMariaJose = personas.AsParallel()</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00"/>
          <w:sz w:val="19"/>
          <w:szCs w:val="19"/>
        </w:rPr>
        <w:t xml:space="preserve">        .Where(x =&gt;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xml:space="preserve"> &amp;&amp; x.Nombre != </w:t>
      </w:r>
      <w:r w:rsidRPr="00CD6DB8">
        <w:rPr>
          <w:rFonts w:ascii="Consolas" w:hAnsi="Consolas" w:cs="Consolas"/>
          <w:noProof/>
          <w:color w:val="A31515"/>
          <w:sz w:val="19"/>
          <w:szCs w:val="19"/>
        </w:rPr>
        <w:t>"Jose"</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00"/>
          <w:sz w:val="19"/>
          <w:szCs w:val="19"/>
        </w:rPr>
        <w:t xml:space="preserve">        .Select(x =&gt; x);</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00"/>
          <w:sz w:val="19"/>
          <w:szCs w:val="19"/>
        </w:rPr>
        <w:t>sinMariaJose.Imprimir();</w:t>
      </w:r>
    </w:p>
    <w:p w:rsidR="007F46AB" w:rsidRPr="00CD6DB8"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CD6DB8" w:rsidRDefault="007F46AB" w:rsidP="00ED31A5">
      <w:pPr>
        <w:rPr>
          <w:rFonts w:ascii="Consolas" w:hAnsi="Consolas" w:cs="Consolas"/>
          <w:noProof/>
          <w:color w:val="FFFFFF" w:themeColor="background1"/>
          <w:sz w:val="19"/>
          <w:szCs w:val="19"/>
        </w:rPr>
      </w:pPr>
      <w:r w:rsidRPr="00CD6DB8">
        <w:rPr>
          <w:b/>
          <w:highlight w:val="yellow"/>
        </w:rPr>
        <w:t>Salida:</w:t>
      </w:r>
      <w:r w:rsidRPr="00CD6DB8">
        <w:rPr>
          <w:rFonts w:ascii="Consolas" w:hAnsi="Consolas" w:cs="Consolas"/>
          <w:noProof/>
          <w:color w:val="FFFFFF" w:themeColor="background1"/>
          <w:sz w:val="19"/>
          <w:szCs w:val="19"/>
          <w:highlight w:val="yellow"/>
        </w:rPr>
        <w:t xml:space="preserve"> [ "Juan Perez", "Ana Moreno", "Ruben Gomez", "Pedro Sanchez", "Roberto Hernandez"]</w:t>
      </w:r>
    </w:p>
    <w:p w:rsidR="007F46AB" w:rsidRPr="00CD6DB8" w:rsidRDefault="007F46AB" w:rsidP="00ED31A5"/>
    <w:p w:rsidR="007F46AB" w:rsidRPr="00CD6DB8" w:rsidRDefault="007F46AB" w:rsidP="00ED31A5">
      <w:r w:rsidRPr="00CD6DB8">
        <w:t xml:space="preserve">Simplemente poniendo AsParallel() a continuación del array se recorre de forma paralela, optimizando el proceso entre los varios núcleos de una CPU. </w:t>
      </w:r>
    </w:p>
    <w:p w:rsidR="007F46AB" w:rsidRPr="00CD6DB8" w:rsidRDefault="007F46AB" w:rsidP="00ED31A5"/>
    <w:p w:rsidR="007F46AB" w:rsidRPr="00CD6DB8" w:rsidRDefault="007F46AB" w:rsidP="00FF66D9">
      <w:pPr>
        <w:pStyle w:val="Prrafodelista"/>
        <w:numPr>
          <w:ilvl w:val="0"/>
          <w:numId w:val="21"/>
        </w:numPr>
        <w:spacing w:line="276" w:lineRule="auto"/>
        <w:jc w:val="left"/>
      </w:pPr>
      <w:r w:rsidRPr="00CD6DB8">
        <w:t xml:space="preserve">Las </w:t>
      </w:r>
      <w:r w:rsidRPr="00FF66D9">
        <w:rPr>
          <w:b/>
        </w:rPr>
        <w:t>expresiones</w:t>
      </w:r>
      <w:r w:rsidRPr="00CD6DB8">
        <w:t xml:space="preserve"> lambda pueden ser datos y código </w:t>
      </w:r>
    </w:p>
    <w:p w:rsidR="007F46AB" w:rsidRPr="00CD6DB8" w:rsidRDefault="007F46AB" w:rsidP="00ED31A5"/>
    <w:p w:rsidR="007F46AB" w:rsidRPr="00CD6DB8" w:rsidRDefault="007F46AB" w:rsidP="00ED31A5">
      <w:r w:rsidRPr="00CD6DB8">
        <w:t>Como vemos las expresiones lambda son ideales para expresar lo que queremos conseguir, en lugar de cómo obtenerlo.</w:t>
      </w:r>
    </w:p>
    <w:p w:rsidR="007F46AB" w:rsidRPr="00CD6DB8" w:rsidRDefault="007F46AB" w:rsidP="00ED31A5">
      <w:r w:rsidRPr="00CD6DB8">
        <w:t>Lambda nos permite unir la programación en C# y las consultas en SQL, mediante alguno ORM, por ejemplo Entity Framework.</w:t>
      </w:r>
    </w:p>
    <w:p w:rsidR="007F46AB" w:rsidRPr="00CD6DB8" w:rsidRDefault="007F46AB" w:rsidP="00ED31A5">
      <w:r w:rsidRPr="00CD6DB8">
        <w:t>Por ejemplo teniendo la base de datos Northwind, pudiéramos hacer una consulta a la tabla employe de la siguiente form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FF"/>
          <w:sz w:val="19"/>
          <w:szCs w:val="19"/>
          <w:lang w:val="en-US"/>
        </w:rPr>
        <w:t>using</w:t>
      </w: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var</w:t>
      </w:r>
      <w:r w:rsidRPr="00CD6DB8">
        <w:rPr>
          <w:rFonts w:ascii="Consolas" w:hAnsi="Consolas" w:cs="Consolas"/>
          <w:noProof/>
          <w:color w:val="000000"/>
          <w:sz w:val="19"/>
          <w:szCs w:val="19"/>
          <w:lang w:val="en-US"/>
        </w:rPr>
        <w:t xml:space="preserve"> context = </w:t>
      </w:r>
      <w:r w:rsidRPr="00CD6DB8">
        <w:rPr>
          <w:rFonts w:ascii="Consolas" w:hAnsi="Consolas" w:cs="Consolas"/>
          <w:noProof/>
          <w:color w:val="0000FF"/>
          <w:sz w:val="19"/>
          <w:szCs w:val="19"/>
          <w:lang w:val="en-US"/>
        </w:rPr>
        <w:t>new</w:t>
      </w:r>
      <w:r w:rsidRPr="00CD6DB8">
        <w:rPr>
          <w:rFonts w:ascii="Consolas" w:hAnsi="Consolas" w:cs="Consolas"/>
          <w:noProof/>
          <w:color w:val="000000"/>
          <w:sz w:val="19"/>
          <w:szCs w:val="19"/>
          <w:lang w:val="en-US"/>
        </w:rPr>
        <w:t xml:space="preserve"> </w:t>
      </w:r>
      <w:r w:rsidRPr="00CD6DB8">
        <w:rPr>
          <w:rFonts w:ascii="Consolas" w:hAnsi="Consolas" w:cs="Consolas"/>
          <w:noProof/>
          <w:color w:val="2B91AF"/>
          <w:sz w:val="19"/>
          <w:szCs w:val="19"/>
          <w:lang w:val="en-US"/>
        </w:rPr>
        <w:t>NorthwindEntities</w:t>
      </w:r>
      <w:r w:rsidRPr="00CD6DB8">
        <w:rPr>
          <w:rFonts w:ascii="Consolas" w:hAnsi="Consolas" w:cs="Consolas"/>
          <w:noProof/>
          <w:color w:val="000000"/>
          <w:sz w:val="19"/>
          <w:szCs w:val="19"/>
          <w:lang w:val="en-US"/>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var</w:t>
      </w:r>
      <w:r w:rsidRPr="00CD6DB8">
        <w:rPr>
          <w:rFonts w:ascii="Consolas" w:hAnsi="Consolas" w:cs="Consolas"/>
          <w:noProof/>
          <w:color w:val="000000"/>
          <w:sz w:val="19"/>
          <w:szCs w:val="19"/>
          <w:lang w:val="en-US"/>
        </w:rPr>
        <w:t xml:space="preserve"> consulta = </w:t>
      </w:r>
      <w:r w:rsidRPr="00CD6DB8">
        <w:rPr>
          <w:rFonts w:ascii="Consolas" w:hAnsi="Consolas" w:cs="Consolas"/>
          <w:noProof/>
          <w:color w:val="0000FF"/>
          <w:sz w:val="19"/>
          <w:szCs w:val="19"/>
          <w:lang w:val="en-US"/>
        </w:rPr>
        <w:t>from</w:t>
      </w:r>
      <w:r w:rsidRPr="00CD6DB8">
        <w:rPr>
          <w:rFonts w:ascii="Consolas" w:hAnsi="Consolas" w:cs="Consolas"/>
          <w:noProof/>
          <w:color w:val="000000"/>
          <w:sz w:val="19"/>
          <w:szCs w:val="19"/>
          <w:lang w:val="en-US"/>
        </w:rPr>
        <w:t xml:space="preserve"> e </w:t>
      </w:r>
      <w:r w:rsidRPr="00CD6DB8">
        <w:rPr>
          <w:rFonts w:ascii="Consolas" w:hAnsi="Consolas" w:cs="Consolas"/>
          <w:noProof/>
          <w:color w:val="0000FF"/>
          <w:sz w:val="19"/>
          <w:szCs w:val="19"/>
          <w:lang w:val="en-US"/>
        </w:rPr>
        <w:t>in</w:t>
      </w:r>
      <w:r w:rsidRPr="00CD6DB8">
        <w:rPr>
          <w:rFonts w:ascii="Consolas" w:hAnsi="Consolas" w:cs="Consolas"/>
          <w:noProof/>
          <w:color w:val="000000"/>
          <w:sz w:val="19"/>
          <w:szCs w:val="19"/>
          <w:lang w:val="en-US"/>
        </w:rPr>
        <w:t xml:space="preserve"> context.Employee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where</w:t>
      </w:r>
      <w:r w:rsidRPr="00CD6DB8">
        <w:rPr>
          <w:rFonts w:ascii="Consolas" w:hAnsi="Consolas" w:cs="Consolas"/>
          <w:noProof/>
          <w:color w:val="000000"/>
          <w:sz w:val="19"/>
          <w:szCs w:val="19"/>
          <w:lang w:val="en-US"/>
        </w:rPr>
        <w:t xml:space="preserve"> e.FirstName.Contains(</w:t>
      </w:r>
      <w:r w:rsidRPr="00CD6DB8">
        <w:rPr>
          <w:rFonts w:ascii="Consolas" w:hAnsi="Consolas" w:cs="Consolas"/>
          <w:noProof/>
          <w:color w:val="A31515"/>
          <w:sz w:val="19"/>
          <w:szCs w:val="19"/>
          <w:lang w:val="en-US"/>
        </w:rPr>
        <w:t>"a"</w:t>
      </w:r>
      <w:r w:rsidRPr="00CD6DB8">
        <w:rPr>
          <w:rFonts w:ascii="Consolas" w:hAnsi="Consolas" w:cs="Consolas"/>
          <w:noProof/>
          <w:color w:val="000000"/>
          <w:sz w:val="19"/>
          <w:szCs w:val="19"/>
          <w:lang w:val="en-US"/>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select</w:t>
      </w:r>
      <w:r w:rsidRPr="00CD6DB8">
        <w:rPr>
          <w:rFonts w:ascii="Consolas" w:hAnsi="Consolas" w:cs="Consolas"/>
          <w:noProof/>
          <w:color w:val="000000"/>
          <w:sz w:val="19"/>
          <w:szCs w:val="19"/>
          <w:lang w:val="en-US"/>
        </w:rPr>
        <w:t xml:space="preserve"> (e.TitleOfCourtesy + </w:t>
      </w:r>
      <w:r w:rsidRPr="00CD6DB8">
        <w:rPr>
          <w:rFonts w:ascii="Consolas" w:hAnsi="Consolas" w:cs="Consolas"/>
          <w:noProof/>
          <w:color w:val="A31515"/>
          <w:sz w:val="19"/>
          <w:szCs w:val="19"/>
          <w:lang w:val="en-US"/>
        </w:rPr>
        <w:t>" "</w:t>
      </w:r>
      <w:r w:rsidRPr="00CD6DB8">
        <w:rPr>
          <w:rFonts w:ascii="Consolas" w:hAnsi="Consolas" w:cs="Consolas"/>
          <w:noProof/>
          <w:color w:val="000000"/>
          <w:sz w:val="19"/>
          <w:szCs w:val="19"/>
          <w:lang w:val="en-US"/>
        </w:rPr>
        <w:t xml:space="preserve"> + e.FirstName + </w:t>
      </w:r>
      <w:r w:rsidRPr="00CD6DB8">
        <w:rPr>
          <w:rFonts w:ascii="Consolas" w:hAnsi="Consolas" w:cs="Consolas"/>
          <w:noProof/>
          <w:color w:val="A31515"/>
          <w:sz w:val="19"/>
          <w:szCs w:val="19"/>
          <w:lang w:val="en-US"/>
        </w:rPr>
        <w:t>" "</w:t>
      </w:r>
      <w:r w:rsidRPr="00CD6DB8">
        <w:rPr>
          <w:rFonts w:ascii="Consolas" w:hAnsi="Consolas" w:cs="Consolas"/>
          <w:noProof/>
          <w:color w:val="000000"/>
          <w:sz w:val="19"/>
          <w:szCs w:val="19"/>
          <w:lang w:val="en-US"/>
        </w:rPr>
        <w:t xml:space="preserve"> + e.LastNam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resultado = consulta.ToArray();</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8000"/>
          <w:sz w:val="19"/>
          <w:szCs w:val="19"/>
        </w:rPr>
        <w:t>//SQL GENERADO</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rPr>
        <w:t xml:space="preserve">    </w:t>
      </w:r>
      <w:r w:rsidRPr="00CD6DB8">
        <w:rPr>
          <w:rFonts w:ascii="Consolas" w:hAnsi="Consolas" w:cs="Consolas"/>
          <w:noProof/>
          <w:color w:val="008000"/>
          <w:sz w:val="19"/>
          <w:szCs w:val="19"/>
          <w:lang w:val="en-US"/>
        </w:rPr>
        <w:t>// SELECT CAS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WHEN ([Extent1].[TitleOfCourtesy] IS NULL)</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THEN N''</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ELSE [Extent1].[TitleOfCourtesy]</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END + N' ' + [Extent1].[FirstName] + N' ' + [Extent1].[LastName] AS [C1]</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 FROM [dbo].[Employees] AS [Extent1]</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 WHERE [Extent1].[FirstName] LIKE N'%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var</w:t>
      </w:r>
      <w:r w:rsidRPr="00CD6DB8">
        <w:rPr>
          <w:rFonts w:ascii="Consolas" w:hAnsi="Consolas" w:cs="Consolas"/>
          <w:noProof/>
          <w:color w:val="000000"/>
          <w:sz w:val="19"/>
          <w:szCs w:val="19"/>
          <w:lang w:val="en-US"/>
        </w:rPr>
        <w:t xml:space="preserve"> sql = ((System.Data.Entity.Core.Objects.</w:t>
      </w:r>
      <w:r w:rsidRPr="00CD6DB8">
        <w:rPr>
          <w:rFonts w:ascii="Consolas" w:hAnsi="Consolas" w:cs="Consolas"/>
          <w:noProof/>
          <w:color w:val="2B91AF"/>
          <w:sz w:val="19"/>
          <w:szCs w:val="19"/>
          <w:lang w:val="en-US"/>
        </w:rPr>
        <w:t>ObjectQuery</w:t>
      </w:r>
      <w:r w:rsidRPr="00CD6DB8">
        <w:rPr>
          <w:rFonts w:ascii="Consolas" w:hAnsi="Consolas" w:cs="Consolas"/>
          <w:noProof/>
          <w:color w:val="000000"/>
          <w:sz w:val="19"/>
          <w:szCs w:val="19"/>
          <w:lang w:val="en-US"/>
        </w:rPr>
        <w:t>)consulta).ToTraceString();</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2B91AF"/>
          <w:sz w:val="19"/>
          <w:szCs w:val="19"/>
          <w:lang w:val="en-US"/>
        </w:rPr>
        <w:t>Console</w:t>
      </w:r>
      <w:r w:rsidRPr="00CD6DB8">
        <w:rPr>
          <w:rFonts w:ascii="Consolas" w:hAnsi="Consolas" w:cs="Consolas"/>
          <w:noProof/>
          <w:color w:val="000000"/>
          <w:sz w:val="19"/>
          <w:szCs w:val="19"/>
          <w:lang w:val="en-US"/>
        </w:rPr>
        <w:t>.WriteLine(</w:t>
      </w:r>
      <w:r w:rsidRPr="00CD6DB8">
        <w:rPr>
          <w:rFonts w:ascii="Consolas" w:hAnsi="Consolas" w:cs="Consolas"/>
          <w:noProof/>
          <w:color w:val="2B91AF"/>
          <w:sz w:val="19"/>
          <w:szCs w:val="19"/>
          <w:lang w:val="en-US"/>
        </w:rPr>
        <w:t>String</w:t>
      </w:r>
      <w:r w:rsidRPr="00CD6DB8">
        <w:rPr>
          <w:rFonts w:ascii="Consolas" w:hAnsi="Consolas" w:cs="Consolas"/>
          <w:noProof/>
          <w:color w:val="000000"/>
          <w:sz w:val="19"/>
          <w:szCs w:val="19"/>
          <w:lang w:val="en-US"/>
        </w:rPr>
        <w:t>.Join(</w:t>
      </w:r>
      <w:r w:rsidRPr="00CD6DB8">
        <w:rPr>
          <w:rFonts w:ascii="Consolas" w:hAnsi="Consolas" w:cs="Consolas"/>
          <w:noProof/>
          <w:color w:val="2B91AF"/>
          <w:sz w:val="19"/>
          <w:szCs w:val="19"/>
          <w:lang w:val="en-US"/>
        </w:rPr>
        <w:t>Environment</w:t>
      </w:r>
      <w:r w:rsidRPr="00CD6DB8">
        <w:rPr>
          <w:rFonts w:ascii="Consolas" w:hAnsi="Consolas" w:cs="Consolas"/>
          <w:noProof/>
          <w:color w:val="000000"/>
          <w:sz w:val="19"/>
          <w:szCs w:val="19"/>
          <w:lang w:val="en-US"/>
        </w:rPr>
        <w:t>.NewLine, resultado));</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w:t>
      </w:r>
    </w:p>
    <w:p w:rsidR="007F46AB" w:rsidRPr="003306E9" w:rsidRDefault="007F46AB" w:rsidP="00ED31A5">
      <w:pPr>
        <w:rPr>
          <w:rFonts w:ascii="Consolas" w:hAnsi="Consolas" w:cs="Consolas"/>
          <w:noProof/>
          <w:color w:val="000000"/>
          <w:sz w:val="19"/>
          <w:szCs w:val="19"/>
          <w:highlight w:val="yellow"/>
          <w:lang w:val="en-US"/>
        </w:rPr>
      </w:pPr>
    </w:p>
    <w:p w:rsidR="007F46AB" w:rsidRPr="003306E9" w:rsidRDefault="007F46AB" w:rsidP="00ED31A5">
      <w:pPr>
        <w:autoSpaceDE w:val="0"/>
        <w:autoSpaceDN w:val="0"/>
        <w:adjustRightInd w:val="0"/>
        <w:spacing w:after="0" w:line="240" w:lineRule="auto"/>
        <w:rPr>
          <w:b/>
          <w:noProof/>
          <w:highlight w:val="yellow"/>
          <w:lang w:val="en-US"/>
        </w:rPr>
      </w:pPr>
      <w:r w:rsidRPr="003306E9">
        <w:rPr>
          <w:b/>
          <w:noProof/>
          <w:highlight w:val="yellow"/>
          <w:lang w:val="en-US"/>
        </w:rPr>
        <w:t>Salida:</w:t>
      </w:r>
    </w:p>
    <w:p w:rsidR="001328F6" w:rsidRPr="003306E9" w:rsidRDefault="001328F6" w:rsidP="00ED31A5">
      <w:pPr>
        <w:autoSpaceDE w:val="0"/>
        <w:autoSpaceDN w:val="0"/>
        <w:adjustRightInd w:val="0"/>
        <w:spacing w:after="0" w:line="240" w:lineRule="auto"/>
        <w:rPr>
          <w:b/>
          <w:noProof/>
          <w:highlight w:val="yellow"/>
          <w:lang w:val="en-US"/>
        </w:rPr>
      </w:pPr>
    </w:p>
    <w:p w:rsidR="007F46AB" w:rsidRPr="003306E9" w:rsidRDefault="007F46AB" w:rsidP="00ED31A5">
      <w:pPr>
        <w:autoSpaceDE w:val="0"/>
        <w:autoSpaceDN w:val="0"/>
        <w:adjustRightInd w:val="0"/>
        <w:spacing w:after="0" w:line="240" w:lineRule="auto"/>
        <w:rPr>
          <w:b/>
          <w:noProof/>
          <w:color w:val="FFFFFF" w:themeColor="background1"/>
          <w:highlight w:val="yellow"/>
          <w:lang w:val="en-US"/>
        </w:rPr>
      </w:pPr>
      <w:r w:rsidRPr="003306E9">
        <w:rPr>
          <w:b/>
          <w:noProof/>
          <w:color w:val="FFFFFF" w:themeColor="background1"/>
          <w:highlight w:val="yellow"/>
          <w:lang w:val="en-US"/>
        </w:rPr>
        <w:t xml:space="preserve">    Ms.Nancy Davolio</w:t>
      </w:r>
    </w:p>
    <w:p w:rsidR="007F46AB" w:rsidRPr="003306E9" w:rsidRDefault="007F46AB" w:rsidP="00ED31A5">
      <w:pPr>
        <w:autoSpaceDE w:val="0"/>
        <w:autoSpaceDN w:val="0"/>
        <w:adjustRightInd w:val="0"/>
        <w:spacing w:after="0" w:line="240" w:lineRule="auto"/>
        <w:rPr>
          <w:b/>
          <w:noProof/>
          <w:color w:val="FFFFFF" w:themeColor="background1"/>
          <w:highlight w:val="yellow"/>
          <w:lang w:val="en-US"/>
        </w:rPr>
      </w:pPr>
      <w:r w:rsidRPr="003306E9">
        <w:rPr>
          <w:b/>
          <w:noProof/>
          <w:color w:val="FFFFFF" w:themeColor="background1"/>
          <w:highlight w:val="yellow"/>
          <w:lang w:val="en-US"/>
        </w:rPr>
        <w:t xml:space="preserve">    Dr.Andrew Fuller</w:t>
      </w:r>
    </w:p>
    <w:p w:rsidR="007F46AB" w:rsidRPr="003306E9" w:rsidRDefault="007F46AB" w:rsidP="00ED31A5">
      <w:pPr>
        <w:autoSpaceDE w:val="0"/>
        <w:autoSpaceDN w:val="0"/>
        <w:adjustRightInd w:val="0"/>
        <w:spacing w:after="0" w:line="240" w:lineRule="auto"/>
        <w:rPr>
          <w:b/>
          <w:noProof/>
          <w:color w:val="FFFFFF" w:themeColor="background1"/>
          <w:highlight w:val="yellow"/>
          <w:lang w:val="en-US"/>
        </w:rPr>
      </w:pPr>
      <w:r w:rsidRPr="003306E9">
        <w:rPr>
          <w:b/>
          <w:noProof/>
          <w:color w:val="FFFFFF" w:themeColor="background1"/>
          <w:highlight w:val="yellow"/>
          <w:lang w:val="en-US"/>
        </w:rPr>
        <w:t xml:space="preserve">    Ms.Janet Leverling</w:t>
      </w:r>
    </w:p>
    <w:p w:rsidR="007F46AB" w:rsidRPr="003306E9" w:rsidRDefault="007F46AB" w:rsidP="00ED31A5">
      <w:pPr>
        <w:autoSpaceDE w:val="0"/>
        <w:autoSpaceDN w:val="0"/>
        <w:adjustRightInd w:val="0"/>
        <w:spacing w:after="0" w:line="240" w:lineRule="auto"/>
        <w:rPr>
          <w:b/>
          <w:noProof/>
          <w:color w:val="FFFFFF" w:themeColor="background1"/>
          <w:highlight w:val="yellow"/>
          <w:lang w:val="en-US"/>
        </w:rPr>
      </w:pPr>
      <w:r w:rsidRPr="003306E9">
        <w:rPr>
          <w:b/>
          <w:noProof/>
          <w:color w:val="FFFFFF" w:themeColor="background1"/>
          <w:highlight w:val="yellow"/>
          <w:lang w:val="en-US"/>
        </w:rPr>
        <w:t xml:space="preserve">    Mrs.Margaret Peacock</w:t>
      </w:r>
    </w:p>
    <w:p w:rsidR="007F46AB" w:rsidRPr="003306E9" w:rsidRDefault="007F46AB" w:rsidP="00ED31A5">
      <w:pPr>
        <w:autoSpaceDE w:val="0"/>
        <w:autoSpaceDN w:val="0"/>
        <w:adjustRightInd w:val="0"/>
        <w:spacing w:after="0" w:line="240" w:lineRule="auto"/>
        <w:rPr>
          <w:b/>
          <w:noProof/>
          <w:color w:val="FFFFFF" w:themeColor="background1"/>
          <w:highlight w:val="yellow"/>
          <w:lang w:val="en-US"/>
        </w:rPr>
      </w:pPr>
      <w:r w:rsidRPr="003306E9">
        <w:rPr>
          <w:b/>
          <w:noProof/>
          <w:color w:val="FFFFFF" w:themeColor="background1"/>
          <w:highlight w:val="yellow"/>
          <w:lang w:val="en-US"/>
        </w:rPr>
        <w:t xml:space="preserve">    Mr.Michael Suyama</w:t>
      </w:r>
    </w:p>
    <w:p w:rsidR="007F46AB" w:rsidRPr="003306E9" w:rsidRDefault="007F46AB" w:rsidP="00ED31A5">
      <w:pPr>
        <w:autoSpaceDE w:val="0"/>
        <w:autoSpaceDN w:val="0"/>
        <w:adjustRightInd w:val="0"/>
        <w:spacing w:after="0" w:line="240" w:lineRule="auto"/>
        <w:rPr>
          <w:b/>
          <w:noProof/>
          <w:color w:val="FFFFFF" w:themeColor="background1"/>
          <w:highlight w:val="yellow"/>
          <w:lang w:val="en-US"/>
        </w:rPr>
      </w:pPr>
      <w:r w:rsidRPr="003306E9">
        <w:rPr>
          <w:b/>
          <w:noProof/>
          <w:color w:val="FFFFFF" w:themeColor="background1"/>
          <w:highlight w:val="yellow"/>
          <w:lang w:val="en-US"/>
        </w:rPr>
        <w:lastRenderedPageBreak/>
        <w:t xml:space="preserve">    Ms.Laura Callahan</w:t>
      </w:r>
    </w:p>
    <w:p w:rsidR="007F46AB" w:rsidRPr="003306E9" w:rsidRDefault="007F46AB" w:rsidP="00ED31A5">
      <w:pPr>
        <w:autoSpaceDE w:val="0"/>
        <w:autoSpaceDN w:val="0"/>
        <w:adjustRightInd w:val="0"/>
        <w:spacing w:after="0" w:line="240" w:lineRule="auto"/>
        <w:rPr>
          <w:b/>
          <w:noProof/>
          <w:color w:val="FFFFFF" w:themeColor="background1"/>
          <w:highlight w:val="yellow"/>
          <w:lang w:val="en-US"/>
        </w:rPr>
      </w:pPr>
      <w:r w:rsidRPr="003306E9">
        <w:rPr>
          <w:b/>
          <w:noProof/>
          <w:color w:val="FFFFFF" w:themeColor="background1"/>
          <w:highlight w:val="yellow"/>
          <w:lang w:val="en-US"/>
        </w:rPr>
        <w:t xml:space="preserve">    Ms.Anne Dodsworth</w:t>
      </w:r>
    </w:p>
    <w:p w:rsidR="007F46AB" w:rsidRPr="003306E9" w:rsidRDefault="007F46AB" w:rsidP="00ED31A5">
      <w:pPr>
        <w:rPr>
          <w:rFonts w:ascii="Consolas" w:hAnsi="Consolas" w:cs="Consolas"/>
          <w:noProof/>
          <w:color w:val="000000"/>
          <w:sz w:val="19"/>
          <w:szCs w:val="19"/>
          <w:highlight w:val="yellow"/>
          <w:lang w:val="en-US"/>
        </w:rPr>
      </w:pPr>
    </w:p>
    <w:p w:rsidR="007F46AB" w:rsidRPr="003306E9" w:rsidRDefault="007F46AB" w:rsidP="00ED31A5">
      <w:pPr>
        <w:rPr>
          <w:rFonts w:ascii="Consolas" w:hAnsi="Consolas" w:cs="Consolas"/>
          <w:color w:val="000000"/>
          <w:sz w:val="19"/>
          <w:szCs w:val="19"/>
          <w:highlight w:val="yellow"/>
          <w:lang w:val="en-US"/>
        </w:rPr>
      </w:pPr>
    </w:p>
    <w:p w:rsidR="007F46AB" w:rsidRPr="00FF66D9" w:rsidRDefault="007F46AB" w:rsidP="00ED31A5">
      <w:r w:rsidRPr="00FF66D9">
        <w:t>El código anterior realiza las siguientes acciones:</w:t>
      </w:r>
    </w:p>
    <w:p w:rsidR="007F46AB" w:rsidRPr="00FF66D9" w:rsidRDefault="007F46AB" w:rsidP="00D658D9">
      <w:pPr>
        <w:pStyle w:val="Prrafodelista"/>
        <w:numPr>
          <w:ilvl w:val="0"/>
          <w:numId w:val="22"/>
        </w:numPr>
        <w:ind w:left="426" w:hanging="349"/>
        <w:jc w:val="left"/>
      </w:pPr>
      <w:r w:rsidRPr="00FF66D9">
        <w:t>Se conecta  la base de datos Northwind</w:t>
      </w:r>
    </w:p>
    <w:p w:rsidR="007F46AB" w:rsidRPr="00FF66D9" w:rsidRDefault="007F46AB" w:rsidP="00D658D9">
      <w:pPr>
        <w:pStyle w:val="Prrafodelista"/>
        <w:numPr>
          <w:ilvl w:val="0"/>
          <w:numId w:val="22"/>
        </w:numPr>
        <w:ind w:left="426" w:hanging="349"/>
        <w:jc w:val="left"/>
      </w:pPr>
      <w:r w:rsidRPr="00FF66D9">
        <w:t>Ejecuta un código de consulta SQL sobre la tabla empleados</w:t>
      </w:r>
    </w:p>
    <w:p w:rsidR="007F46AB" w:rsidRPr="00FF66D9" w:rsidRDefault="007F46AB" w:rsidP="00D658D9">
      <w:pPr>
        <w:pStyle w:val="Prrafodelista"/>
        <w:numPr>
          <w:ilvl w:val="0"/>
          <w:numId w:val="22"/>
        </w:numPr>
        <w:ind w:left="426" w:hanging="349"/>
        <w:jc w:val="left"/>
      </w:pPr>
      <w:r w:rsidRPr="00FF66D9">
        <w:t>Recupera el nombre completo de todos los empleados</w:t>
      </w:r>
    </w:p>
    <w:p w:rsidR="007F46AB" w:rsidRPr="00FF66D9" w:rsidRDefault="007F46AB" w:rsidP="00D658D9">
      <w:pPr>
        <w:pStyle w:val="Prrafodelista"/>
        <w:numPr>
          <w:ilvl w:val="0"/>
          <w:numId w:val="22"/>
        </w:numPr>
        <w:ind w:left="426" w:hanging="349"/>
        <w:jc w:val="left"/>
      </w:pPr>
      <w:r w:rsidRPr="00FF66D9">
        <w:t>Cierra la conexión.</w:t>
      </w:r>
    </w:p>
    <w:p w:rsidR="007F46AB" w:rsidRPr="00FF66D9" w:rsidRDefault="007F46AB" w:rsidP="00ED31A5"/>
    <w:p w:rsidR="007F46AB" w:rsidRPr="00FF66D9" w:rsidRDefault="007F46AB" w:rsidP="00ED31A5">
      <w:r w:rsidRPr="00FF66D9">
        <w:t>Todo esto sin realizar los pesados pasos para conectarse a una base de datos, y ejecutar código SQL, todo se especifica de forma declarativa.</w:t>
      </w:r>
    </w:p>
    <w:p w:rsidR="007F46AB" w:rsidRPr="00FF66D9" w:rsidRDefault="007F46AB" w:rsidP="00ED31A5"/>
    <w:p w:rsidR="007F46AB" w:rsidRPr="00FF66D9" w:rsidRDefault="007F46AB" w:rsidP="00ED31A5">
      <w:r w:rsidRPr="00FF66D9">
        <w:t>La parte declarativa puede expresarse de dos formas, y las dos son exactamente equivalentes.</w:t>
      </w:r>
    </w:p>
    <w:p w:rsidR="007F46AB" w:rsidRPr="00FF66D9" w:rsidRDefault="007F46AB" w:rsidP="00FF66D9">
      <w:pPr>
        <w:pStyle w:val="Prrafodelista"/>
        <w:numPr>
          <w:ilvl w:val="0"/>
          <w:numId w:val="21"/>
        </w:numPr>
        <w:spacing w:line="276" w:lineRule="auto"/>
        <w:jc w:val="left"/>
        <w:rPr>
          <w:b/>
        </w:rPr>
      </w:pPr>
      <w:r w:rsidRPr="00FF66D9">
        <w:rPr>
          <w:b/>
        </w:rPr>
        <w:t>Primera forma:</w:t>
      </w:r>
    </w:p>
    <w:p w:rsidR="007F46AB" w:rsidRPr="00FF66D9" w:rsidRDefault="007F46AB" w:rsidP="00ED31A5">
      <w:pPr>
        <w:autoSpaceDE w:val="0"/>
        <w:autoSpaceDN w:val="0"/>
        <w:adjustRightInd w:val="0"/>
        <w:spacing w:after="0" w:line="240" w:lineRule="auto"/>
        <w:rPr>
          <w:rFonts w:ascii="Consolas" w:hAnsi="Consolas" w:cs="Consolas"/>
          <w:color w:val="000000"/>
          <w:sz w:val="19"/>
          <w:szCs w:val="19"/>
        </w:rPr>
      </w:pP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FF"/>
          <w:sz w:val="19"/>
          <w:szCs w:val="19"/>
          <w:lang w:val="en-US"/>
        </w:rPr>
        <w:t>var</w:t>
      </w:r>
      <w:r w:rsidRPr="00FF66D9">
        <w:rPr>
          <w:rFonts w:ascii="Consolas" w:hAnsi="Consolas" w:cs="Consolas"/>
          <w:noProof/>
          <w:color w:val="000000"/>
          <w:sz w:val="19"/>
          <w:szCs w:val="19"/>
          <w:lang w:val="en-US"/>
        </w:rPr>
        <w:t xml:space="preserve"> consulta = </w:t>
      </w:r>
      <w:r w:rsidRPr="00FF66D9">
        <w:rPr>
          <w:rFonts w:ascii="Consolas" w:hAnsi="Consolas" w:cs="Consolas"/>
          <w:noProof/>
          <w:color w:val="0000FF"/>
          <w:sz w:val="19"/>
          <w:szCs w:val="19"/>
          <w:lang w:val="en-US"/>
        </w:rPr>
        <w:t>from</w:t>
      </w:r>
      <w:r w:rsidRPr="00FF66D9">
        <w:rPr>
          <w:rFonts w:ascii="Consolas" w:hAnsi="Consolas" w:cs="Consolas"/>
          <w:noProof/>
          <w:color w:val="000000"/>
          <w:sz w:val="19"/>
          <w:szCs w:val="19"/>
          <w:lang w:val="en-US"/>
        </w:rPr>
        <w:t xml:space="preserve"> e </w:t>
      </w:r>
      <w:r w:rsidRPr="00FF66D9">
        <w:rPr>
          <w:rFonts w:ascii="Consolas" w:hAnsi="Consolas" w:cs="Consolas"/>
          <w:noProof/>
          <w:color w:val="0000FF"/>
          <w:sz w:val="19"/>
          <w:szCs w:val="19"/>
          <w:lang w:val="en-US"/>
        </w:rPr>
        <w:t>in</w:t>
      </w:r>
      <w:r w:rsidRPr="00FF66D9">
        <w:rPr>
          <w:rFonts w:ascii="Consolas" w:hAnsi="Consolas" w:cs="Consolas"/>
          <w:noProof/>
          <w:color w:val="000000"/>
          <w:sz w:val="19"/>
          <w:szCs w:val="19"/>
          <w:lang w:val="en-US"/>
        </w:rPr>
        <w:t xml:space="preserve"> context.Employees</w:t>
      </w: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00"/>
          <w:sz w:val="19"/>
          <w:szCs w:val="19"/>
          <w:lang w:val="en-US"/>
        </w:rPr>
        <w:t xml:space="preserve">                </w:t>
      </w:r>
      <w:r w:rsidRPr="00FF66D9">
        <w:rPr>
          <w:rFonts w:ascii="Consolas" w:hAnsi="Consolas" w:cs="Consolas"/>
          <w:noProof/>
          <w:color w:val="0000FF"/>
          <w:sz w:val="19"/>
          <w:szCs w:val="19"/>
          <w:lang w:val="en-US"/>
        </w:rPr>
        <w:t>where</w:t>
      </w:r>
      <w:r w:rsidRPr="00FF66D9">
        <w:rPr>
          <w:rFonts w:ascii="Consolas" w:hAnsi="Consolas" w:cs="Consolas"/>
          <w:noProof/>
          <w:color w:val="000000"/>
          <w:sz w:val="19"/>
          <w:szCs w:val="19"/>
          <w:lang w:val="en-US"/>
        </w:rPr>
        <w:t xml:space="preserve"> e.FirstName.Contains(</w:t>
      </w:r>
      <w:r w:rsidRPr="00FF66D9">
        <w:rPr>
          <w:rFonts w:ascii="Consolas" w:hAnsi="Consolas" w:cs="Consolas"/>
          <w:noProof/>
          <w:color w:val="A31515"/>
          <w:sz w:val="19"/>
          <w:szCs w:val="19"/>
          <w:lang w:val="en-US"/>
        </w:rPr>
        <w:t>"a"</w:t>
      </w:r>
      <w:r w:rsidRPr="00FF66D9">
        <w:rPr>
          <w:rFonts w:ascii="Consolas" w:hAnsi="Consolas" w:cs="Consolas"/>
          <w:noProof/>
          <w:color w:val="000000"/>
          <w:sz w:val="19"/>
          <w:szCs w:val="19"/>
          <w:lang w:val="en-US"/>
        </w:rPr>
        <w:t>)</w:t>
      </w: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00"/>
          <w:sz w:val="19"/>
          <w:szCs w:val="19"/>
          <w:lang w:val="en-US"/>
        </w:rPr>
        <w:t xml:space="preserve">                </w:t>
      </w:r>
      <w:r w:rsidRPr="00FF66D9">
        <w:rPr>
          <w:rFonts w:ascii="Consolas" w:hAnsi="Consolas" w:cs="Consolas"/>
          <w:noProof/>
          <w:color w:val="0000FF"/>
          <w:sz w:val="19"/>
          <w:szCs w:val="19"/>
          <w:lang w:val="en-US"/>
        </w:rPr>
        <w:t>select</w:t>
      </w:r>
      <w:r w:rsidRPr="00FF66D9">
        <w:rPr>
          <w:rFonts w:ascii="Consolas" w:hAnsi="Consolas" w:cs="Consolas"/>
          <w:noProof/>
          <w:color w:val="000000"/>
          <w:sz w:val="19"/>
          <w:szCs w:val="19"/>
          <w:lang w:val="en-US"/>
        </w:rPr>
        <w:t xml:space="preserve"> (e.TitleOfCourtesy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FirstName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LastName);</w:t>
      </w:r>
    </w:p>
    <w:p w:rsidR="007F46AB" w:rsidRPr="00FF66D9" w:rsidRDefault="007F46AB" w:rsidP="00ED31A5">
      <w:pPr>
        <w:autoSpaceDE w:val="0"/>
        <w:autoSpaceDN w:val="0"/>
        <w:adjustRightInd w:val="0"/>
        <w:spacing w:after="0" w:line="240" w:lineRule="auto"/>
        <w:rPr>
          <w:rFonts w:ascii="Consolas" w:hAnsi="Consolas" w:cs="Consolas"/>
          <w:color w:val="0000FF"/>
          <w:sz w:val="19"/>
          <w:szCs w:val="19"/>
          <w:lang w:val="en-US"/>
        </w:rPr>
      </w:pPr>
    </w:p>
    <w:p w:rsidR="007F46AB" w:rsidRPr="00FF66D9" w:rsidRDefault="007F46AB" w:rsidP="00FF66D9">
      <w:pPr>
        <w:pStyle w:val="Prrafodelista"/>
        <w:numPr>
          <w:ilvl w:val="0"/>
          <w:numId w:val="21"/>
        </w:numPr>
        <w:spacing w:line="276" w:lineRule="auto"/>
        <w:jc w:val="left"/>
        <w:rPr>
          <w:b/>
        </w:rPr>
      </w:pPr>
      <w:r w:rsidRPr="00FF66D9">
        <w:rPr>
          <w:b/>
        </w:rPr>
        <w:t>Segunda forma:</w:t>
      </w:r>
    </w:p>
    <w:p w:rsidR="007F46AB" w:rsidRPr="00FF66D9" w:rsidRDefault="007F46AB" w:rsidP="00ED31A5">
      <w:pPr>
        <w:autoSpaceDE w:val="0"/>
        <w:autoSpaceDN w:val="0"/>
        <w:adjustRightInd w:val="0"/>
        <w:spacing w:after="0" w:line="240" w:lineRule="auto"/>
        <w:rPr>
          <w:rFonts w:ascii="Consolas" w:hAnsi="Consolas" w:cs="Consolas"/>
          <w:color w:val="0000FF"/>
          <w:sz w:val="19"/>
          <w:szCs w:val="19"/>
        </w:rPr>
      </w:pP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rPr>
      </w:pPr>
      <w:r w:rsidRPr="00FF66D9">
        <w:rPr>
          <w:rFonts w:ascii="Consolas" w:hAnsi="Consolas" w:cs="Consolas"/>
          <w:noProof/>
          <w:color w:val="0000FF"/>
          <w:sz w:val="19"/>
          <w:szCs w:val="19"/>
        </w:rPr>
        <w:t>var</w:t>
      </w:r>
      <w:r w:rsidRPr="00FF66D9">
        <w:rPr>
          <w:rFonts w:ascii="Consolas" w:hAnsi="Consolas" w:cs="Consolas"/>
          <w:noProof/>
          <w:color w:val="000000"/>
          <w:sz w:val="19"/>
          <w:szCs w:val="19"/>
        </w:rPr>
        <w:t xml:space="preserve"> consulta = context.Employees</w:t>
      </w: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00"/>
          <w:sz w:val="19"/>
          <w:szCs w:val="19"/>
          <w:lang w:val="en-US"/>
        </w:rPr>
        <w:t xml:space="preserve">    .Where(e =&gt; e.FirstName.Contains(</w:t>
      </w:r>
      <w:r w:rsidRPr="00FF66D9">
        <w:rPr>
          <w:rFonts w:ascii="Consolas" w:hAnsi="Consolas" w:cs="Consolas"/>
          <w:noProof/>
          <w:color w:val="A31515"/>
          <w:sz w:val="19"/>
          <w:szCs w:val="19"/>
          <w:lang w:val="en-US"/>
        </w:rPr>
        <w:t>"a"</w:t>
      </w:r>
      <w:r w:rsidRPr="00FF66D9">
        <w:rPr>
          <w:rFonts w:ascii="Consolas" w:hAnsi="Consolas" w:cs="Consolas"/>
          <w:noProof/>
          <w:color w:val="000000"/>
          <w:sz w:val="19"/>
          <w:szCs w:val="19"/>
          <w:lang w:val="en-US"/>
        </w:rPr>
        <w:t>))</w:t>
      </w:r>
    </w:p>
    <w:p w:rsidR="007F46AB" w:rsidRPr="00FF66D9" w:rsidRDefault="007F46AB" w:rsidP="00FF66D9">
      <w:pPr>
        <w:ind w:firstLine="0"/>
        <w:rPr>
          <w:noProof/>
          <w:lang w:val="en-US"/>
        </w:rPr>
      </w:pPr>
      <w:r w:rsidRPr="00FF66D9">
        <w:rPr>
          <w:rFonts w:ascii="Consolas" w:hAnsi="Consolas" w:cs="Consolas"/>
          <w:noProof/>
          <w:color w:val="000000"/>
          <w:sz w:val="19"/>
          <w:szCs w:val="19"/>
          <w:lang w:val="en-US"/>
        </w:rPr>
        <w:t xml:space="preserve">    .Select(e =&gt; e.TitleOfCourtesy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FirstName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LastName);</w:t>
      </w:r>
    </w:p>
    <w:p w:rsidR="007F46AB" w:rsidRPr="00FF66D9" w:rsidRDefault="007F46AB" w:rsidP="00ED31A5">
      <w:pPr>
        <w:rPr>
          <w:lang w:val="en-US"/>
        </w:rPr>
      </w:pPr>
    </w:p>
    <w:p w:rsidR="007F46AB" w:rsidRPr="00FF66D9" w:rsidRDefault="007F46AB" w:rsidP="00ED31A5">
      <w:r w:rsidRPr="00FF66D9">
        <w:t xml:space="preserve">Ahora bien, no es muy inteligente, traer una tabla completa en memoria (de la maquina cliente), y realizar un buscara allá, pero eso es lo que pensaríamos al ver la sentencia </w:t>
      </w:r>
      <w:r w:rsidRPr="00FF66D9">
        <w:lastRenderedPageBreak/>
        <w:t>tal (sobre todo en la segunda forma, pero realmente hacen lo mismo). El caso es que la expresión lambda en este escenario no hace la función de ser código, si no datos, que serán convertidos en una sentencia SQL, de forma completa al momento de ejecutarse, es decir mediante código podemos expresar una consulta SQL de forma íntegra y declarativa.</w:t>
      </w:r>
    </w:p>
    <w:p w:rsidR="006F3746" w:rsidRPr="00FF66D9" w:rsidRDefault="006F3746">
      <w:pPr>
        <w:spacing w:line="276" w:lineRule="auto"/>
        <w:ind w:firstLine="0"/>
        <w:jc w:val="left"/>
        <w:rPr>
          <w:rFonts w:eastAsia="Times New Roman" w:cstheme="majorBidi"/>
          <w:b/>
          <w:bCs/>
          <w:caps/>
          <w:color w:val="808080" w:themeColor="background1" w:themeShade="80"/>
          <w:sz w:val="28"/>
          <w:szCs w:val="28"/>
          <w:u w:val="single"/>
          <w:lang w:val="es-ES_tradnl"/>
        </w:rPr>
      </w:pPr>
    </w:p>
    <w:p w:rsidR="004B7C09" w:rsidRPr="00FF66D9" w:rsidRDefault="004B7C09">
      <w:pPr>
        <w:spacing w:line="276" w:lineRule="auto"/>
        <w:ind w:firstLine="0"/>
        <w:jc w:val="left"/>
        <w:rPr>
          <w:rFonts w:eastAsia="Times New Roman" w:cstheme="majorBidi"/>
          <w:b/>
          <w:bCs/>
          <w:caps/>
          <w:color w:val="808080" w:themeColor="background1" w:themeShade="80"/>
          <w:sz w:val="28"/>
          <w:szCs w:val="28"/>
          <w:lang w:val="es-ES"/>
        </w:rPr>
      </w:pPr>
      <w:r w:rsidRPr="00FF66D9">
        <w:br w:type="page"/>
      </w:r>
    </w:p>
    <w:p w:rsidR="00D17AFD" w:rsidRPr="003306E9" w:rsidRDefault="00D17AFD" w:rsidP="003B016E">
      <w:pPr>
        <w:pStyle w:val="TituloNormal"/>
        <w:rPr>
          <w:highlight w:val="yellow"/>
        </w:rPr>
      </w:pPr>
      <w:bookmarkStart w:id="38" w:name="_Toc23577767"/>
      <w:r w:rsidRPr="003306E9">
        <w:rPr>
          <w:highlight w:val="yellow"/>
        </w:rPr>
        <w:lastRenderedPageBreak/>
        <w:t>Anexo I: Mapa</w:t>
      </w:r>
      <w:bookmarkEnd w:id="38"/>
    </w:p>
    <w:p w:rsidR="00D17AFD" w:rsidRPr="003306E9" w:rsidRDefault="00D17AFD" w:rsidP="00D17AFD">
      <w:pPr>
        <w:spacing w:line="276" w:lineRule="auto"/>
        <w:ind w:firstLine="0"/>
        <w:jc w:val="left"/>
        <w:rPr>
          <w:rFonts w:eastAsia="Times New Roman" w:cstheme="majorBidi"/>
          <w:b/>
          <w:bCs/>
          <w:caps/>
          <w:color w:val="808080" w:themeColor="background1" w:themeShade="80"/>
          <w:sz w:val="28"/>
          <w:szCs w:val="28"/>
          <w:highlight w:val="yellow"/>
          <w:u w:val="single"/>
          <w:lang w:val="es-ES_tradnl"/>
        </w:rPr>
      </w:pPr>
    </w:p>
    <w:p w:rsidR="00D17AFD" w:rsidRPr="003306E9" w:rsidRDefault="00D17AFD">
      <w:pPr>
        <w:spacing w:line="276" w:lineRule="auto"/>
        <w:ind w:firstLine="0"/>
        <w:jc w:val="left"/>
        <w:rPr>
          <w:rFonts w:eastAsia="Times New Roman" w:cstheme="majorBidi"/>
          <w:b/>
          <w:bCs/>
          <w:caps/>
          <w:color w:val="808080" w:themeColor="background1" w:themeShade="80"/>
          <w:sz w:val="28"/>
          <w:szCs w:val="28"/>
          <w:highlight w:val="yellow"/>
          <w:lang w:val="es-ES"/>
        </w:rPr>
      </w:pPr>
      <w:r w:rsidRPr="003306E9">
        <w:rPr>
          <w:highlight w:val="yellow"/>
        </w:rPr>
        <w:t>Mapa</w:t>
      </w:r>
      <w:r w:rsidRPr="003306E9">
        <w:rPr>
          <w:highlight w:val="yellow"/>
        </w:rPr>
        <w:br w:type="page"/>
      </w:r>
    </w:p>
    <w:p w:rsidR="00225EEE" w:rsidRPr="003306E9" w:rsidRDefault="00267067" w:rsidP="003B016E">
      <w:pPr>
        <w:pStyle w:val="TituloNormal"/>
        <w:rPr>
          <w:highlight w:val="yellow"/>
        </w:rPr>
      </w:pPr>
      <w:bookmarkStart w:id="39" w:name="_Toc23577768"/>
      <w:r w:rsidRPr="003306E9">
        <w:rPr>
          <w:highlight w:val="yellow"/>
        </w:rPr>
        <w:lastRenderedPageBreak/>
        <w:t xml:space="preserve">Anexo </w:t>
      </w:r>
      <w:r w:rsidR="00975F3A" w:rsidRPr="003306E9">
        <w:rPr>
          <w:highlight w:val="yellow"/>
        </w:rPr>
        <w:t xml:space="preserve">I: </w:t>
      </w:r>
      <w:r w:rsidR="00B1338C" w:rsidRPr="003306E9">
        <w:rPr>
          <w:highlight w:val="yellow"/>
        </w:rPr>
        <w:t>Codigo fuente de ejemplo</w:t>
      </w:r>
      <w:bookmarkEnd w:id="39"/>
    </w:p>
    <w:p w:rsidR="00975F3A" w:rsidRPr="003306E9" w:rsidRDefault="00975F3A">
      <w:pPr>
        <w:spacing w:line="276" w:lineRule="auto"/>
        <w:ind w:firstLine="0"/>
        <w:jc w:val="left"/>
        <w:rPr>
          <w:rFonts w:eastAsia="Times New Roman" w:cstheme="majorBidi"/>
          <w:b/>
          <w:bCs/>
          <w:caps/>
          <w:color w:val="808080" w:themeColor="background1" w:themeShade="80"/>
          <w:sz w:val="28"/>
          <w:szCs w:val="28"/>
          <w:highlight w:val="yellow"/>
          <w:u w:val="single"/>
          <w:lang w:val="es-ES_tradnl"/>
        </w:rPr>
      </w:pPr>
    </w:p>
    <w:p w:rsidR="00616CD5" w:rsidRPr="003306E9" w:rsidRDefault="00364778">
      <w:pPr>
        <w:spacing w:line="276" w:lineRule="auto"/>
        <w:ind w:firstLine="0"/>
        <w:jc w:val="left"/>
        <w:rPr>
          <w:rFonts w:eastAsia="Times New Roman" w:cstheme="majorBidi"/>
          <w:b/>
          <w:bCs/>
          <w:caps/>
          <w:color w:val="808080" w:themeColor="background1" w:themeShade="80"/>
          <w:sz w:val="28"/>
          <w:szCs w:val="28"/>
          <w:highlight w:val="yellow"/>
          <w:u w:val="single"/>
          <w:lang w:val="es-ES_tradnl"/>
        </w:rPr>
      </w:pPr>
      <w:hyperlink r:id="rId54" w:history="1">
        <w:r w:rsidR="00D17AFD" w:rsidRPr="003306E9">
          <w:rPr>
            <w:rStyle w:val="Hipervnculo"/>
            <w:highlight w:val="yellow"/>
          </w:rPr>
          <w:t>https://github.com/jbautistamartin/ParadigmasTiposLenguajes</w:t>
        </w:r>
      </w:hyperlink>
    </w:p>
    <w:p w:rsidR="00616CD5" w:rsidRPr="003306E9" w:rsidRDefault="00616CD5">
      <w:pPr>
        <w:spacing w:line="276" w:lineRule="auto"/>
        <w:ind w:firstLine="0"/>
        <w:jc w:val="left"/>
        <w:rPr>
          <w:rFonts w:eastAsia="Times New Roman" w:cstheme="majorBidi"/>
          <w:b/>
          <w:bCs/>
          <w:caps/>
          <w:color w:val="808080" w:themeColor="background1" w:themeShade="80"/>
          <w:sz w:val="28"/>
          <w:szCs w:val="28"/>
          <w:highlight w:val="yellow"/>
          <w:lang w:val="es-ES"/>
        </w:rPr>
      </w:pPr>
      <w:r w:rsidRPr="003306E9">
        <w:rPr>
          <w:highlight w:val="yellow"/>
        </w:rPr>
        <w:br w:type="page"/>
      </w:r>
    </w:p>
    <w:p w:rsidR="00975F3A" w:rsidRPr="003306E9" w:rsidRDefault="00975F3A" w:rsidP="003B016E">
      <w:pPr>
        <w:pStyle w:val="TituloNormal"/>
        <w:rPr>
          <w:highlight w:val="yellow"/>
        </w:rPr>
      </w:pPr>
      <w:bookmarkStart w:id="40" w:name="_Toc23577769"/>
      <w:r w:rsidRPr="003306E9">
        <w:rPr>
          <w:highlight w:val="yellow"/>
        </w:rPr>
        <w:lastRenderedPageBreak/>
        <w:t xml:space="preserve">Anexo II: </w:t>
      </w:r>
      <w:r w:rsidR="00B1338C" w:rsidRPr="003306E9">
        <w:rPr>
          <w:highlight w:val="yellow"/>
        </w:rPr>
        <w:t>referencias</w:t>
      </w:r>
      <w:bookmarkEnd w:id="40"/>
    </w:p>
    <w:p w:rsidR="003B18CD" w:rsidRPr="00446AE4" w:rsidRDefault="00446AE4" w:rsidP="00975F3A">
      <w:pPr>
        <w:spacing w:before="240"/>
        <w:rPr>
          <w:lang w:val="en-US"/>
        </w:rPr>
      </w:pPr>
      <w:r w:rsidRPr="003306E9">
        <w:rPr>
          <w:highlight w:val="yellow"/>
          <w:lang w:val="en-US"/>
        </w:rPr>
        <w:t>Referencias</w:t>
      </w:r>
    </w:p>
    <w:sectPr w:rsidR="003B18CD" w:rsidRPr="00446AE4" w:rsidSect="003C182D">
      <w:headerReference w:type="default" r:id="rId55"/>
      <w:headerReference w:type="first" r:id="rId56"/>
      <w:footerReference w:type="first" r:id="rId57"/>
      <w:pgSz w:w="12240" w:h="15840"/>
      <w:pgMar w:top="1417" w:right="1701" w:bottom="1417" w:left="1843"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0874" w:rsidRDefault="00530874" w:rsidP="000007C6">
      <w:pPr>
        <w:spacing w:after="0" w:line="240" w:lineRule="auto"/>
      </w:pPr>
      <w:r>
        <w:separator/>
      </w:r>
    </w:p>
    <w:p w:rsidR="00530874" w:rsidRDefault="00530874"/>
  </w:endnote>
  <w:endnote w:type="continuationSeparator" w:id="0">
    <w:p w:rsidR="00530874" w:rsidRDefault="00530874" w:rsidP="000007C6">
      <w:pPr>
        <w:spacing w:after="0" w:line="240" w:lineRule="auto"/>
      </w:pPr>
      <w:r>
        <w:continuationSeparator/>
      </w:r>
    </w:p>
    <w:p w:rsidR="00530874" w:rsidRDefault="00530874"/>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3C5E" w:rsidRPr="007A1289" w:rsidRDefault="005E3C5E" w:rsidP="00B45A09">
    <w:pPr>
      <w:pStyle w:val="Encabezado"/>
      <w:spacing w:line="276" w:lineRule="auto"/>
      <w:jc w:val="right"/>
    </w:pPr>
  </w:p>
  <w:p w:rsidR="005E3C5E" w:rsidRDefault="005E3C5E" w:rsidP="00BB1B46">
    <w:pPr>
      <w:tabs>
        <w:tab w:val="left" w:pos="3119"/>
      </w:tabs>
      <w:ind w:firstLine="0"/>
    </w:pPr>
    <w:sdt>
      <w:sdtPr>
        <w:rPr>
          <w:bCs/>
          <w:sz w:val="20"/>
          <w:szCs w:val="20"/>
        </w:rPr>
        <w:alias w:val="Autor"/>
        <w:id w:val="69992908"/>
        <w:dataBinding w:prefixMappings="xmlns:ns0='http://schemas.openxmlformats.org/package/2006/metadata/core-properties' xmlns:ns1='http://purl.org/dc/elements/1.1/'" w:xpath="/ns0:coreProperties[1]/ns1:creator[1]" w:storeItemID="{6C3C8BC8-F283-45AE-878A-BAB7291924A1}"/>
        <w:text/>
      </w:sdtPr>
      <w:sdtContent>
        <w:r>
          <w:rPr>
            <w:bCs/>
            <w:sz w:val="20"/>
            <w:szCs w:val="20"/>
          </w:rPr>
          <w:t>José Luis Bautista Martín</w:t>
        </w:r>
      </w:sdtContent>
    </w:sdt>
    <w:r w:rsidRPr="00BD3718">
      <w:rPr>
        <w:sz w:val="20"/>
        <w:szCs w:val="20"/>
      </w:rPr>
      <w:tab/>
    </w:r>
    <w:sdt>
      <w:sdtPr>
        <w:rPr>
          <w:rFonts w:eastAsiaTheme="minorEastAsia"/>
          <w:bCs/>
          <w:sz w:val="20"/>
          <w:szCs w:val="20"/>
        </w:rPr>
        <w:alias w:val="Dirección de correo electrónico de la compañía"/>
        <w:id w:val="69992909"/>
        <w:dataBinding w:prefixMappings="xmlns:ns0='http://schemas.microsoft.com/office/2006/coverPageProps' " w:xpath="/ns0:CoverPageProperties[1]/ns0:CompanyEmail[1]" w:storeItemID="{55AF091B-3C7A-41E3-B477-F2FDAA23CFDA}"/>
        <w:text/>
      </w:sdtPr>
      <w:sdtContent>
        <w:r w:rsidRPr="00BB1B46">
          <w:rPr>
            <w:rFonts w:eastAsiaTheme="minorEastAsia"/>
            <w:bCs/>
            <w:sz w:val="20"/>
            <w:szCs w:val="20"/>
          </w:rPr>
          <w:t>http://desdelashorasextras.blogspot.com/</w:t>
        </w:r>
      </w:sdtContent>
    </w:sdt>
    <w:r>
      <w:rPr>
        <w:rFonts w:eastAsiaTheme="minorEastAsia"/>
        <w:bCs/>
        <w:sz w:val="20"/>
        <w:szCs w:val="20"/>
      </w:rPr>
      <w:tab/>
    </w:r>
    <w:r w:rsidRPr="00BD3718">
      <w:rPr>
        <w:color w:val="303030"/>
        <w:sz w:val="20"/>
        <w:szCs w:val="20"/>
        <w:shd w:val="clear" w:color="auto" w:fill="FFFFFF"/>
      </w:rPr>
      <w:t>Página</w:t>
    </w:r>
    <w:r w:rsidRPr="00BD3718">
      <w:rPr>
        <w:rStyle w:val="apple-converted-space"/>
        <w:color w:val="303030"/>
        <w:sz w:val="20"/>
        <w:szCs w:val="20"/>
        <w:shd w:val="clear" w:color="auto" w:fill="FFFFFF"/>
      </w:rPr>
      <w:t xml:space="preserve"> </w:t>
    </w:r>
    <w:r w:rsidRPr="00BD3718">
      <w:rPr>
        <w:rStyle w:val="apple-converted-space"/>
        <w:color w:val="303030"/>
        <w:sz w:val="20"/>
        <w:szCs w:val="20"/>
        <w:shd w:val="clear" w:color="auto" w:fill="FFFFFF"/>
      </w:rPr>
      <w:fldChar w:fldCharType="begin"/>
    </w:r>
    <w:r w:rsidRPr="00BD3718">
      <w:rPr>
        <w:rStyle w:val="apple-converted-space"/>
        <w:color w:val="303030"/>
        <w:sz w:val="20"/>
        <w:szCs w:val="20"/>
        <w:shd w:val="clear" w:color="auto" w:fill="FFFFFF"/>
      </w:rPr>
      <w:instrText xml:space="preserve"> PAGE   \* MERGEFORMAT </w:instrText>
    </w:r>
    <w:r w:rsidRPr="00BD3718">
      <w:rPr>
        <w:rStyle w:val="apple-converted-space"/>
        <w:color w:val="303030"/>
        <w:sz w:val="20"/>
        <w:szCs w:val="20"/>
        <w:shd w:val="clear" w:color="auto" w:fill="FFFFFF"/>
      </w:rPr>
      <w:fldChar w:fldCharType="separate"/>
    </w:r>
    <w:r w:rsidR="00FF66D9">
      <w:rPr>
        <w:rStyle w:val="apple-converted-space"/>
        <w:noProof/>
        <w:color w:val="303030"/>
        <w:sz w:val="20"/>
        <w:szCs w:val="20"/>
        <w:shd w:val="clear" w:color="auto" w:fill="FFFFFF"/>
      </w:rPr>
      <w:t>100</w:t>
    </w:r>
    <w:r w:rsidRPr="00BD3718">
      <w:rPr>
        <w:rStyle w:val="apple-converted-space"/>
        <w:color w:val="303030"/>
        <w:sz w:val="20"/>
        <w:szCs w:val="20"/>
        <w:shd w:val="clear" w:color="auto" w:fill="FFFFFF"/>
      </w:rPr>
      <w:fldChar w:fldCharType="end"/>
    </w:r>
    <w:r w:rsidRPr="00BD3718">
      <w:rPr>
        <w:color w:val="303030"/>
        <w:sz w:val="20"/>
        <w:szCs w:val="20"/>
        <w:shd w:val="clear" w:color="auto" w:fill="FFFFFF"/>
      </w:rPr>
      <w:t xml:space="preserve"> de</w:t>
    </w:r>
    <w:r w:rsidRPr="00BD3718">
      <w:rPr>
        <w:rStyle w:val="apple-converted-space"/>
        <w:color w:val="303030"/>
        <w:sz w:val="20"/>
        <w:szCs w:val="20"/>
        <w:shd w:val="clear" w:color="auto" w:fill="FFFFFF"/>
      </w:rPr>
      <w:t> </w:t>
    </w:r>
    <w:fldSimple w:instr=" NUMPAGES   \* MERGEFORMAT ">
      <w:r w:rsidR="00FF66D9" w:rsidRPr="00FF66D9">
        <w:rPr>
          <w:rStyle w:val="apple-converted-space"/>
          <w:noProof/>
          <w:color w:val="303030"/>
          <w:sz w:val="20"/>
          <w:szCs w:val="20"/>
          <w:shd w:val="clear" w:color="auto" w:fill="FFFFFF"/>
        </w:rPr>
        <w:t>100</w:t>
      </w:r>
    </w:fldSimple>
  </w:p>
  <w:p w:rsidR="005E3C5E" w:rsidRDefault="005E3C5E">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3C5E" w:rsidRDefault="005E3C5E" w:rsidP="001A108C">
    <w:pPr>
      <w:pStyle w:val="Encabezado"/>
      <w:rPr>
        <w:lang w:val="es-ES"/>
      </w:rPr>
    </w:pPr>
  </w:p>
  <w:p w:rsidR="005E3C5E" w:rsidRPr="002F73B0" w:rsidRDefault="005E3C5E" w:rsidP="00FD1400">
    <w:pPr>
      <w:ind w:firstLine="0"/>
      <w:jc w:val="center"/>
      <w:rPr>
        <w:rFonts w:asciiTheme="majorHAnsi" w:eastAsiaTheme="majorEastAsia" w:hAnsiTheme="majorHAnsi" w:cstheme="majorBidi"/>
        <w:sz w:val="22"/>
        <w:szCs w:val="28"/>
        <w:lang w:val="es-ES"/>
      </w:rPr>
    </w:pPr>
    <w:r>
      <w:rPr>
        <w:rFonts w:asciiTheme="majorHAnsi" w:eastAsiaTheme="majorEastAsia" w:hAnsiTheme="majorHAnsi" w:cstheme="majorBidi"/>
        <w:sz w:val="22"/>
        <w:szCs w:val="28"/>
        <w:lang w:val="es-ES"/>
      </w:rPr>
      <w:t>Diciembre de 2019</w:t>
    </w:r>
  </w:p>
  <w:p w:rsidR="005E3C5E" w:rsidRPr="00FD1400" w:rsidRDefault="005E3C5E" w:rsidP="00FD1400">
    <w:pPr>
      <w:ind w:firstLine="0"/>
      <w:jc w:val="center"/>
      <w:rPr>
        <w:sz w:val="28"/>
        <w:szCs w:val="28"/>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3C5E" w:rsidRPr="00CE06B7" w:rsidRDefault="005E3C5E" w:rsidP="00CE06B7">
    <w:pPr>
      <w:pStyle w:val="Piedepgina"/>
      <w:rPr>
        <w:szCs w:val="2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0874" w:rsidRDefault="00530874" w:rsidP="000007C6">
      <w:pPr>
        <w:spacing w:after="0" w:line="240" w:lineRule="auto"/>
      </w:pPr>
      <w:r>
        <w:separator/>
      </w:r>
    </w:p>
    <w:p w:rsidR="00530874" w:rsidRDefault="00530874"/>
  </w:footnote>
  <w:footnote w:type="continuationSeparator" w:id="0">
    <w:p w:rsidR="00530874" w:rsidRDefault="00530874" w:rsidP="000007C6">
      <w:pPr>
        <w:spacing w:after="0" w:line="240" w:lineRule="auto"/>
      </w:pPr>
      <w:r>
        <w:continuationSeparator/>
      </w:r>
    </w:p>
    <w:p w:rsidR="00530874" w:rsidRDefault="00530874"/>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3C5E" w:rsidRPr="007A1289" w:rsidRDefault="005E3C5E" w:rsidP="005A3AAC">
    <w:pPr>
      <w:pStyle w:val="Encabezado"/>
      <w:spacing w:line="276" w:lineRule="auto"/>
      <w:jc w:val="right"/>
      <w:rPr>
        <w:b/>
        <w:bCs/>
        <w:sz w:val="28"/>
        <w:szCs w:val="28"/>
      </w:rPr>
    </w:pPr>
    <w:r>
      <w:rPr>
        <w:b/>
        <w:bCs/>
        <w:sz w:val="28"/>
        <w:szCs w:val="28"/>
      </w:rPr>
      <w:t>Paradigmas y Tipos de Lenguajes Informáticos</w:t>
    </w:r>
  </w:p>
  <w:sdt>
    <w:sdtPr>
      <w:alias w:val="Subtítulo"/>
      <w:id w:val="69992907"/>
      <w:dataBinding w:prefixMappings="xmlns:ns0='http://schemas.openxmlformats.org/package/2006/metadata/core-properties' xmlns:ns1='http://purl.org/dc/elements/1.1/'" w:xpath="/ns0:coreProperties[1]/ns1:subject[1]" w:storeItemID="{6C3C8BC8-F283-45AE-878A-BAB7291924A1}"/>
      <w:text/>
    </w:sdtPr>
    <w:sdtContent>
      <w:p w:rsidR="005E3C5E" w:rsidRDefault="005E3C5E" w:rsidP="00512D4E">
        <w:pPr>
          <w:pStyle w:val="Encabezado"/>
          <w:spacing w:line="276" w:lineRule="auto"/>
          <w:jc w:val="right"/>
        </w:pPr>
        <w:r>
          <w:t>Subtitulo</w:t>
        </w:r>
      </w:p>
    </w:sdtContent>
  </w:sdt>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11057" w:type="dxa"/>
      <w:tblInd w:w="-1026" w:type="dxa"/>
      <w:tblLook w:val="04A0"/>
    </w:tblPr>
    <w:tblGrid>
      <w:gridCol w:w="2977"/>
      <w:gridCol w:w="8080"/>
    </w:tblGrid>
    <w:tr w:rsidR="005E3C5E" w:rsidTr="002B3B9F">
      <w:trPr>
        <w:trHeight w:val="1000"/>
      </w:trPr>
      <w:tc>
        <w:tcPr>
          <w:tcW w:w="2977" w:type="dxa"/>
          <w:tcBorders>
            <w:top w:val="nil"/>
            <w:left w:val="nil"/>
            <w:bottom w:val="nil"/>
            <w:right w:val="nil"/>
          </w:tcBorders>
          <w:vAlign w:val="center"/>
        </w:tcPr>
        <w:p w:rsidR="005E3C5E" w:rsidRDefault="005E3C5E" w:rsidP="002B3B9F">
          <w:pPr>
            <w:pStyle w:val="Encabezado"/>
            <w:pBdr>
              <w:bottom w:val="none" w:sz="0" w:space="0" w:color="auto"/>
            </w:pBdr>
            <w:ind w:firstLine="0"/>
            <w:jc w:val="left"/>
            <w:rPr>
              <w:lang w:val="es-ES"/>
            </w:rPr>
          </w:pPr>
          <w:r>
            <w:rPr>
              <w:noProof/>
              <w:lang w:eastAsia="es-MX"/>
            </w:rPr>
            <w:t xml:space="preserve">   </w:t>
          </w:r>
          <w:r>
            <w:rPr>
              <w:noProof/>
              <w:lang w:eastAsia="es-MX"/>
            </w:rPr>
            <w:drawing>
              <wp:inline distT="0" distB="0" distL="0" distR="0">
                <wp:extent cx="657957" cy="657957"/>
                <wp:effectExtent l="19050" t="0" r="8793" b="0"/>
                <wp:docPr id="16" name="Imagen 2" descr="C:\Users\JBAUTISTA\Google Drive\UNED\UNED 2015\Trabajo Final\image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AUTISTA\Google Drive\UNED\UNED 2015\Trabajo Final\images\logo.png"/>
                        <pic:cNvPicPr>
                          <a:picLocks noChangeAspect="1" noChangeArrowheads="1"/>
                        </pic:cNvPicPr>
                      </pic:nvPicPr>
                      <pic:blipFill>
                        <a:blip r:embed="rId1"/>
                        <a:srcRect/>
                        <a:stretch>
                          <a:fillRect/>
                        </a:stretch>
                      </pic:blipFill>
                      <pic:spPr bwMode="auto">
                        <a:xfrm>
                          <a:off x="0" y="0"/>
                          <a:ext cx="659729" cy="659729"/>
                        </a:xfrm>
                        <a:prstGeom prst="rect">
                          <a:avLst/>
                        </a:prstGeom>
                        <a:noFill/>
                        <a:ln w="9525">
                          <a:noFill/>
                          <a:miter lim="800000"/>
                          <a:headEnd/>
                          <a:tailEnd/>
                        </a:ln>
                      </pic:spPr>
                    </pic:pic>
                  </a:graphicData>
                </a:graphic>
              </wp:inline>
            </w:drawing>
          </w:r>
        </w:p>
      </w:tc>
      <w:tc>
        <w:tcPr>
          <w:tcW w:w="8080" w:type="dxa"/>
          <w:tcBorders>
            <w:top w:val="nil"/>
            <w:left w:val="nil"/>
            <w:bottom w:val="nil"/>
            <w:right w:val="nil"/>
          </w:tcBorders>
          <w:vAlign w:val="center"/>
        </w:tcPr>
        <w:p w:rsidR="005E3C5E" w:rsidRDefault="005E3C5E" w:rsidP="002B3B9F">
          <w:pPr>
            <w:pStyle w:val="Encabezado"/>
            <w:pBdr>
              <w:bottom w:val="none" w:sz="0" w:space="0" w:color="auto"/>
            </w:pBdr>
            <w:ind w:right="884" w:firstLine="0"/>
            <w:jc w:val="right"/>
            <w:rPr>
              <w:lang w:val="es-ES"/>
            </w:rPr>
          </w:pPr>
          <w:sdt>
            <w:sdtPr>
              <w:rPr>
                <w:rFonts w:asciiTheme="majorHAnsi" w:eastAsiaTheme="majorEastAsia" w:hAnsiTheme="majorHAnsi" w:cstheme="majorBidi"/>
                <w:caps/>
              </w:rPr>
              <w:alias w:val="Organización"/>
              <w:id w:val="69992910"/>
              <w:dataBinding w:prefixMappings="xmlns:ns0='http://schemas.openxmlformats.org/officeDocument/2006/extended-properties'" w:xpath="/ns0:Properties[1]/ns0:Company[1]" w:storeItemID="{6668398D-A668-4E3E-A5EB-62B293D839F1}"/>
              <w:text/>
            </w:sdtPr>
            <w:sdtEndPr>
              <w:rPr>
                <w:rFonts w:eastAsia="Times New Roman" w:cs="Arial"/>
                <w:caps w:val="0"/>
                <w:color w:val="222222"/>
                <w:szCs w:val="27"/>
                <w:lang w:val="es-ES" w:eastAsia="es-MX"/>
              </w:rPr>
            </w:sdtEndPr>
            <w:sdtContent>
              <w:r>
                <w:rPr>
                  <w:rFonts w:asciiTheme="majorHAnsi" w:eastAsiaTheme="majorEastAsia" w:hAnsiTheme="majorHAnsi" w:cstheme="majorBidi"/>
                  <w:caps/>
                </w:rPr>
                <w:t>Desde las Horas Extras</w:t>
              </w:r>
            </w:sdtContent>
          </w:sdt>
        </w:p>
      </w:tc>
    </w:tr>
  </w:tbl>
  <w:p w:rsidR="005E3C5E" w:rsidRPr="001A108C" w:rsidRDefault="005E3C5E" w:rsidP="001A108C">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3C5E" w:rsidRPr="00782190" w:rsidRDefault="005E3C5E" w:rsidP="00B45A09">
    <w:pPr>
      <w:pStyle w:val="Encabezado"/>
      <w:spacing w:line="276" w:lineRule="auto"/>
      <w:jc w:val="right"/>
      <w:rPr>
        <w:b/>
        <w:bCs/>
        <w:caps/>
        <w:sz w:val="28"/>
        <w:szCs w:val="28"/>
      </w:rPr>
    </w:pPr>
    <w:r>
      <w:rPr>
        <w:noProof/>
        <w:lang w:eastAsia="es-MX"/>
      </w:rPr>
      <w:drawing>
        <wp:anchor distT="0" distB="0" distL="114300" distR="114300" simplePos="0" relativeHeight="251660288" behindDoc="0" locked="0" layoutInCell="1" allowOverlap="1">
          <wp:simplePos x="0" y="0"/>
          <wp:positionH relativeFrom="column">
            <wp:posOffset>-113763</wp:posOffset>
          </wp:positionH>
          <wp:positionV relativeFrom="paragraph">
            <wp:posOffset>-70778</wp:posOffset>
          </wp:positionV>
          <wp:extent cx="446942" cy="446942"/>
          <wp:effectExtent l="19050" t="0" r="0" b="0"/>
          <wp:wrapNone/>
          <wp:docPr id="4" name="Imagen 4" descr="bansi mqu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nsi mquv"/>
                  <pic:cNvPicPr>
                    <a:picLocks noChangeAspect="1" noChangeArrowheads="1"/>
                  </pic:cNvPicPr>
                </pic:nvPicPr>
                <pic:blipFill>
                  <a:blip r:embed="rId1"/>
                  <a:stretch>
                    <a:fillRect/>
                  </a:stretch>
                </pic:blipFill>
                <pic:spPr bwMode="auto">
                  <a:xfrm>
                    <a:off x="0" y="0"/>
                    <a:ext cx="446942" cy="446942"/>
                  </a:xfrm>
                  <a:prstGeom prst="rect">
                    <a:avLst/>
                  </a:prstGeom>
                  <a:noFill/>
                </pic:spPr>
              </pic:pic>
            </a:graphicData>
          </a:graphic>
        </wp:anchor>
      </w:drawing>
    </w:r>
    <w:sdt>
      <w:sdtPr>
        <w:rPr>
          <w:b/>
          <w:bCs/>
          <w:caps/>
          <w:sz w:val="22"/>
        </w:rPr>
        <w:alias w:val="Título"/>
        <w:id w:val="-1465273021"/>
        <w:dataBinding w:prefixMappings="xmlns:ns0='http://schemas.openxmlformats.org/package/2006/metadata/core-properties' xmlns:ns1='http://purl.org/dc/elements/1.1/'" w:xpath="/ns0:coreProperties[1]/ns1:title[1]" w:storeItemID="{6C3C8BC8-F283-45AE-878A-BAB7291924A1}"/>
        <w:text/>
      </w:sdtPr>
      <w:sdtContent>
        <w:r>
          <w:rPr>
            <w:b/>
            <w:bCs/>
            <w:caps/>
            <w:sz w:val="22"/>
          </w:rPr>
          <w:t>Paradigmas y tipos de lenguajes informáticos</w:t>
        </w:r>
      </w:sdtContent>
    </w:sdt>
  </w:p>
  <w:p w:rsidR="005E3C5E" w:rsidRDefault="005E3C5E" w:rsidP="00B45A09">
    <w:pPr>
      <w:pStyle w:val="Encabezado"/>
      <w:spacing w:line="276" w:lineRule="auto"/>
      <w:jc w:val="right"/>
      <w:rPr>
        <w:sz w:val="20"/>
        <w:szCs w:val="20"/>
      </w:rPr>
    </w:pPr>
    <w:sdt>
      <w:sdtPr>
        <w:rPr>
          <w:sz w:val="20"/>
          <w:szCs w:val="20"/>
        </w:rPr>
        <w:alias w:val="Subtítulo"/>
        <w:id w:val="9671695"/>
        <w:dataBinding w:prefixMappings="xmlns:ns0='http://schemas.openxmlformats.org/package/2006/metadata/core-properties' xmlns:ns1='http://purl.org/dc/elements/1.1/'" w:xpath="/ns0:coreProperties[1]/ns1:subject[1]" w:storeItemID="{6C3C8BC8-F283-45AE-878A-BAB7291924A1}"/>
        <w:text/>
      </w:sdtPr>
      <w:sdtContent>
        <w:r>
          <w:rPr>
            <w:sz w:val="20"/>
            <w:szCs w:val="20"/>
          </w:rPr>
          <w:t>Subtitulo</w:t>
        </w:r>
      </w:sdtContent>
    </w:sdt>
  </w:p>
  <w:p w:rsidR="005E3C5E" w:rsidRDefault="005E3C5E" w:rsidP="00B45A09">
    <w:pPr>
      <w:pStyle w:val="Encabezado"/>
      <w:spacing w:line="276" w:lineRule="auto"/>
      <w:jc w:val="right"/>
    </w:pPr>
    <w:r>
      <w:rPr>
        <w:sz w:val="20"/>
        <w:szCs w:val="20"/>
      </w:rPr>
      <w:t>Desde las Horas Extra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3C5E" w:rsidRPr="00CE06B7" w:rsidRDefault="005E3C5E" w:rsidP="00CE06B7">
    <w:pPr>
      <w:pStyle w:val="Encabezado"/>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B63EF84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2437BDA"/>
    <w:multiLevelType w:val="hybridMultilevel"/>
    <w:tmpl w:val="3B30025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56B7C66"/>
    <w:multiLevelType w:val="hybridMultilevel"/>
    <w:tmpl w:val="5492C3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6C27C4D"/>
    <w:multiLevelType w:val="multilevel"/>
    <w:tmpl w:val="12F000FA"/>
    <w:lvl w:ilvl="0">
      <w:start w:val="1"/>
      <w:numFmt w:val="upperRoman"/>
      <w:pStyle w:val="Anexo1"/>
      <w:lvlText w:val="Anexo %1. "/>
      <w:lvlJc w:val="left"/>
      <w:pPr>
        <w:ind w:left="360" w:hanging="360"/>
      </w:pPr>
      <w:rPr>
        <w:rFonts w:hint="default"/>
      </w:rPr>
    </w:lvl>
    <w:lvl w:ilvl="1">
      <w:start w:val="1"/>
      <w:numFmt w:val="lowerLetter"/>
      <w:pStyle w:val="Anexo11"/>
      <w:isLg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09215993"/>
    <w:multiLevelType w:val="hybridMultilevel"/>
    <w:tmpl w:val="5A921C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12D245AA"/>
    <w:multiLevelType w:val="hybridMultilevel"/>
    <w:tmpl w:val="713685E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1AAF6451"/>
    <w:multiLevelType w:val="hybridMultilevel"/>
    <w:tmpl w:val="8746FA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1D5B6666"/>
    <w:multiLevelType w:val="hybridMultilevel"/>
    <w:tmpl w:val="604CCE0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22C92DC3"/>
    <w:multiLevelType w:val="hybridMultilevel"/>
    <w:tmpl w:val="886052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288F2CAC"/>
    <w:multiLevelType w:val="hybridMultilevel"/>
    <w:tmpl w:val="E3CA78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2A0F42A0"/>
    <w:multiLevelType w:val="hybridMultilevel"/>
    <w:tmpl w:val="6F9E684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3C734188"/>
    <w:multiLevelType w:val="hybridMultilevel"/>
    <w:tmpl w:val="A53C65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3DB6278B"/>
    <w:multiLevelType w:val="multilevel"/>
    <w:tmpl w:val="447229C2"/>
    <w:lvl w:ilvl="0">
      <w:start w:val="1"/>
      <w:numFmt w:val="upperRoman"/>
      <w:pStyle w:val="Ttulo1"/>
      <w:lvlText w:val="Capítulo %1."/>
      <w:lvlJc w:val="left"/>
      <w:pPr>
        <w:ind w:left="6521" w:firstLine="0"/>
      </w:pPr>
      <w:rPr>
        <w:rFonts w:hint="default"/>
        <w:b w:val="0"/>
        <w:bCs w:val="0"/>
        <w:i w:val="0"/>
        <w:iCs w:val="0"/>
        <w:caps w:val="0"/>
        <w:smallCaps w:val="0"/>
        <w:strike w:val="0"/>
        <w:dstrike w:val="0"/>
        <w:noProof w:val="0"/>
        <w:vanish w:val="0"/>
        <w:color w:val="808080" w:themeColor="background1" w:themeShade="80"/>
        <w:spacing w:val="0"/>
        <w:kern w:val="0"/>
        <w:position w:val="0"/>
        <w:u w:val="none"/>
        <w:effect w:val="none"/>
        <w:vertAlign w:val="baseline"/>
        <w:em w:val="none"/>
        <w:lang w:val="es-MX"/>
        <w:specVanish w:val="0"/>
      </w:rPr>
    </w:lvl>
    <w:lvl w:ilvl="1">
      <w:start w:val="1"/>
      <w:numFmt w:val="decimal"/>
      <w:pStyle w:val="Ttulo2"/>
      <w:isLgl/>
      <w:lvlText w:val="%1.%2"/>
      <w:lvlJc w:val="left"/>
      <w:pPr>
        <w:ind w:left="-146" w:firstLine="0"/>
      </w:pPr>
      <w:rPr>
        <w:rFonts w:hint="default"/>
      </w:rPr>
    </w:lvl>
    <w:lvl w:ilvl="2">
      <w:start w:val="1"/>
      <w:numFmt w:val="decimal"/>
      <w:isLgl/>
      <w:lvlText w:val="%1.%2.%3"/>
      <w:lvlJc w:val="left"/>
      <w:pPr>
        <w:ind w:left="574" w:hanging="432"/>
      </w:pPr>
      <w:rPr>
        <w:rFonts w:hint="default"/>
      </w:rPr>
    </w:lvl>
    <w:lvl w:ilvl="3">
      <w:start w:val="1"/>
      <w:numFmt w:val="bullet"/>
      <w:pStyle w:val="Ttulo4"/>
      <w:lvlText w:val=""/>
      <w:lvlJc w:val="left"/>
      <w:pPr>
        <w:ind w:left="718" w:hanging="144"/>
      </w:pPr>
      <w:rPr>
        <w:rFonts w:ascii="Symbol" w:hAnsi="Symbol" w:hint="default"/>
      </w:rPr>
    </w:lvl>
    <w:lvl w:ilvl="4">
      <w:start w:val="1"/>
      <w:numFmt w:val="decimal"/>
      <w:pStyle w:val="Ttulo5"/>
      <w:lvlText w:val="%5)"/>
      <w:lvlJc w:val="left"/>
      <w:pPr>
        <w:ind w:left="862" w:hanging="432"/>
      </w:pPr>
      <w:rPr>
        <w:rFonts w:hint="default"/>
      </w:rPr>
    </w:lvl>
    <w:lvl w:ilvl="5">
      <w:start w:val="1"/>
      <w:numFmt w:val="lowerLetter"/>
      <w:pStyle w:val="Ttulo6"/>
      <w:lvlText w:val="%6)"/>
      <w:lvlJc w:val="left"/>
      <w:pPr>
        <w:ind w:left="1006" w:hanging="432"/>
      </w:pPr>
      <w:rPr>
        <w:rFonts w:hint="default"/>
      </w:rPr>
    </w:lvl>
    <w:lvl w:ilvl="6">
      <w:start w:val="1"/>
      <w:numFmt w:val="lowerRoman"/>
      <w:pStyle w:val="Ttulo7"/>
      <w:lvlText w:val="%7)"/>
      <w:lvlJc w:val="right"/>
      <w:pPr>
        <w:ind w:left="1150" w:hanging="288"/>
      </w:pPr>
      <w:rPr>
        <w:rFonts w:hint="default"/>
      </w:rPr>
    </w:lvl>
    <w:lvl w:ilvl="7">
      <w:start w:val="1"/>
      <w:numFmt w:val="lowerLetter"/>
      <w:pStyle w:val="Ttulo8"/>
      <w:lvlText w:val="%8."/>
      <w:lvlJc w:val="left"/>
      <w:pPr>
        <w:ind w:left="1294" w:hanging="432"/>
      </w:pPr>
      <w:rPr>
        <w:rFonts w:hint="default"/>
      </w:rPr>
    </w:lvl>
    <w:lvl w:ilvl="8">
      <w:start w:val="1"/>
      <w:numFmt w:val="lowerRoman"/>
      <w:pStyle w:val="Ttulo9"/>
      <w:lvlText w:val="%9."/>
      <w:lvlJc w:val="right"/>
      <w:pPr>
        <w:ind w:left="1438" w:hanging="144"/>
      </w:pPr>
      <w:rPr>
        <w:rFonts w:hint="default"/>
      </w:rPr>
    </w:lvl>
  </w:abstractNum>
  <w:abstractNum w:abstractNumId="13">
    <w:nsid w:val="443148CC"/>
    <w:multiLevelType w:val="hybridMultilevel"/>
    <w:tmpl w:val="F54E6F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46C53618"/>
    <w:multiLevelType w:val="hybridMultilevel"/>
    <w:tmpl w:val="D74E645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48BD4F40"/>
    <w:multiLevelType w:val="hybridMultilevel"/>
    <w:tmpl w:val="09FECE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4A706941"/>
    <w:multiLevelType w:val="hybridMultilevel"/>
    <w:tmpl w:val="781ADE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4EF30C97"/>
    <w:multiLevelType w:val="hybridMultilevel"/>
    <w:tmpl w:val="565C6B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5F25606B"/>
    <w:multiLevelType w:val="multilevel"/>
    <w:tmpl w:val="83D4C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66603782"/>
    <w:multiLevelType w:val="hybridMultilevel"/>
    <w:tmpl w:val="425C2BD6"/>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0">
    <w:nsid w:val="6FDA5019"/>
    <w:multiLevelType w:val="hybridMultilevel"/>
    <w:tmpl w:val="2E0E4B8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79730341"/>
    <w:multiLevelType w:val="hybridMultilevel"/>
    <w:tmpl w:val="038095A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3"/>
  </w:num>
  <w:num w:numId="4">
    <w:abstractNumId w:val="18"/>
  </w:num>
  <w:num w:numId="5">
    <w:abstractNumId w:val="10"/>
  </w:num>
  <w:num w:numId="6">
    <w:abstractNumId w:val="11"/>
  </w:num>
  <w:num w:numId="7">
    <w:abstractNumId w:val="4"/>
  </w:num>
  <w:num w:numId="8">
    <w:abstractNumId w:val="20"/>
  </w:num>
  <w:num w:numId="9">
    <w:abstractNumId w:val="14"/>
  </w:num>
  <w:num w:numId="10">
    <w:abstractNumId w:val="21"/>
  </w:num>
  <w:num w:numId="11">
    <w:abstractNumId w:val="5"/>
  </w:num>
  <w:num w:numId="12">
    <w:abstractNumId w:val="6"/>
  </w:num>
  <w:num w:numId="13">
    <w:abstractNumId w:val="9"/>
  </w:num>
  <w:num w:numId="14">
    <w:abstractNumId w:val="16"/>
  </w:num>
  <w:num w:numId="15">
    <w:abstractNumId w:val="13"/>
  </w:num>
  <w:num w:numId="16">
    <w:abstractNumId w:val="15"/>
  </w:num>
  <w:num w:numId="17">
    <w:abstractNumId w:val="1"/>
  </w:num>
  <w:num w:numId="18">
    <w:abstractNumId w:val="17"/>
  </w:num>
  <w:num w:numId="19">
    <w:abstractNumId w:val="2"/>
  </w:num>
  <w:num w:numId="20">
    <w:abstractNumId w:val="8"/>
  </w:num>
  <w:num w:numId="21">
    <w:abstractNumId w:val="19"/>
  </w:num>
  <w:num w:numId="22">
    <w:abstractNumId w:val="7"/>
  </w:num>
  <w:num w:numId="23">
    <w:abstractNumId w:val="12"/>
  </w:num>
  <w:num w:numId="24">
    <w:abstractNumId w:val="12"/>
  </w:num>
  <w:num w:numId="25">
    <w:abstractNumId w:val="12"/>
  </w:num>
  <w:num w:numId="26">
    <w:abstractNumId w:val="12"/>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IdMacAtCleanup w:val="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activeWritingStyle w:appName="MSWord" w:lang="es-MX" w:vendorID="64" w:dllVersion="131078" w:nlCheck="1" w:checkStyle="0"/>
  <w:activeWritingStyle w:appName="MSWord" w:lang="es-ES_tradnl" w:vendorID="64" w:dllVersion="131078" w:nlCheck="1" w:checkStyle="1"/>
  <w:activeWritingStyle w:appName="MSWord" w:lang="es-ES" w:vendorID="64" w:dllVersion="131078" w:nlCheck="1" w:checkStyle="1"/>
  <w:activeWritingStyle w:appName="MSWord" w:lang="en-US" w:vendorID="64" w:dllVersion="131078" w:nlCheck="1" w:checkStyle="1"/>
  <w:proofState w:spelling="clean" w:grammar="clean"/>
  <w:defaultTabStop w:val="708"/>
  <w:hyphenationZone w:val="425"/>
  <w:drawingGridHorizontalSpacing w:val="120"/>
  <w:displayHorizontalDrawingGridEvery w:val="2"/>
  <w:characterSpacingControl w:val="doNotCompress"/>
  <w:hdrShapeDefaults>
    <o:shapedefaults v:ext="edit" spidmax="62466"/>
  </w:hdrShapeDefaults>
  <w:footnotePr>
    <w:footnote w:id="-1"/>
    <w:footnote w:id="0"/>
  </w:footnotePr>
  <w:endnotePr>
    <w:endnote w:id="-1"/>
    <w:endnote w:id="0"/>
  </w:endnotePr>
  <w:compat/>
  <w:rsids>
    <w:rsidRoot w:val="000717E8"/>
    <w:rsid w:val="000007C6"/>
    <w:rsid w:val="00001E08"/>
    <w:rsid w:val="00001F74"/>
    <w:rsid w:val="000027E7"/>
    <w:rsid w:val="0000301A"/>
    <w:rsid w:val="000035FA"/>
    <w:rsid w:val="0000706C"/>
    <w:rsid w:val="00007130"/>
    <w:rsid w:val="000101FE"/>
    <w:rsid w:val="000105F7"/>
    <w:rsid w:val="0001243D"/>
    <w:rsid w:val="00013566"/>
    <w:rsid w:val="00014721"/>
    <w:rsid w:val="00014A1D"/>
    <w:rsid w:val="000159E5"/>
    <w:rsid w:val="000168B8"/>
    <w:rsid w:val="00016D17"/>
    <w:rsid w:val="000205C9"/>
    <w:rsid w:val="00020CE7"/>
    <w:rsid w:val="00022E7A"/>
    <w:rsid w:val="0002313B"/>
    <w:rsid w:val="00023345"/>
    <w:rsid w:val="000248F4"/>
    <w:rsid w:val="00026564"/>
    <w:rsid w:val="000278C0"/>
    <w:rsid w:val="00030C26"/>
    <w:rsid w:val="00036350"/>
    <w:rsid w:val="000366E3"/>
    <w:rsid w:val="0004016E"/>
    <w:rsid w:val="00040E03"/>
    <w:rsid w:val="000432DE"/>
    <w:rsid w:val="000438E5"/>
    <w:rsid w:val="00045A6F"/>
    <w:rsid w:val="00045CA9"/>
    <w:rsid w:val="00046275"/>
    <w:rsid w:val="00054311"/>
    <w:rsid w:val="0005445D"/>
    <w:rsid w:val="0006046C"/>
    <w:rsid w:val="0006123E"/>
    <w:rsid w:val="00061AFD"/>
    <w:rsid w:val="000626BD"/>
    <w:rsid w:val="00064293"/>
    <w:rsid w:val="000652C6"/>
    <w:rsid w:val="000668D4"/>
    <w:rsid w:val="00070B11"/>
    <w:rsid w:val="000717E8"/>
    <w:rsid w:val="0007194A"/>
    <w:rsid w:val="00071C3D"/>
    <w:rsid w:val="00072B26"/>
    <w:rsid w:val="00072B70"/>
    <w:rsid w:val="000730CF"/>
    <w:rsid w:val="00074527"/>
    <w:rsid w:val="00074A4F"/>
    <w:rsid w:val="00074CB5"/>
    <w:rsid w:val="00077D10"/>
    <w:rsid w:val="00081C84"/>
    <w:rsid w:val="000842AE"/>
    <w:rsid w:val="0008619D"/>
    <w:rsid w:val="00087A9E"/>
    <w:rsid w:val="00087CC3"/>
    <w:rsid w:val="00090E51"/>
    <w:rsid w:val="00090FB7"/>
    <w:rsid w:val="0009142D"/>
    <w:rsid w:val="00091C71"/>
    <w:rsid w:val="00092187"/>
    <w:rsid w:val="0009547D"/>
    <w:rsid w:val="00095629"/>
    <w:rsid w:val="00095CAB"/>
    <w:rsid w:val="00097C8D"/>
    <w:rsid w:val="000A091C"/>
    <w:rsid w:val="000A0F77"/>
    <w:rsid w:val="000A1069"/>
    <w:rsid w:val="000A6A39"/>
    <w:rsid w:val="000A7422"/>
    <w:rsid w:val="000A77ED"/>
    <w:rsid w:val="000B02EC"/>
    <w:rsid w:val="000B0AEE"/>
    <w:rsid w:val="000B0FBE"/>
    <w:rsid w:val="000B110F"/>
    <w:rsid w:val="000B2B54"/>
    <w:rsid w:val="000B3221"/>
    <w:rsid w:val="000B3D31"/>
    <w:rsid w:val="000B4325"/>
    <w:rsid w:val="000B7B59"/>
    <w:rsid w:val="000C067F"/>
    <w:rsid w:val="000C2FBA"/>
    <w:rsid w:val="000C451F"/>
    <w:rsid w:val="000C4FC1"/>
    <w:rsid w:val="000C52E7"/>
    <w:rsid w:val="000C5D29"/>
    <w:rsid w:val="000C6AF3"/>
    <w:rsid w:val="000C6C1D"/>
    <w:rsid w:val="000C70FE"/>
    <w:rsid w:val="000C7600"/>
    <w:rsid w:val="000C7B38"/>
    <w:rsid w:val="000D0230"/>
    <w:rsid w:val="000D3334"/>
    <w:rsid w:val="000D461E"/>
    <w:rsid w:val="000D581B"/>
    <w:rsid w:val="000D74C3"/>
    <w:rsid w:val="000D758E"/>
    <w:rsid w:val="000E0D55"/>
    <w:rsid w:val="000E0EBC"/>
    <w:rsid w:val="000E271D"/>
    <w:rsid w:val="000E2D11"/>
    <w:rsid w:val="000E31F0"/>
    <w:rsid w:val="000E39AD"/>
    <w:rsid w:val="000E5254"/>
    <w:rsid w:val="000E5C3A"/>
    <w:rsid w:val="000E6123"/>
    <w:rsid w:val="000E7208"/>
    <w:rsid w:val="000E76B7"/>
    <w:rsid w:val="000F0610"/>
    <w:rsid w:val="000F2765"/>
    <w:rsid w:val="000F2881"/>
    <w:rsid w:val="000F2951"/>
    <w:rsid w:val="000F322E"/>
    <w:rsid w:val="000F427B"/>
    <w:rsid w:val="000F4633"/>
    <w:rsid w:val="000F5353"/>
    <w:rsid w:val="000F54AD"/>
    <w:rsid w:val="000F5985"/>
    <w:rsid w:val="000F6C7C"/>
    <w:rsid w:val="001002B0"/>
    <w:rsid w:val="0010034D"/>
    <w:rsid w:val="001004C7"/>
    <w:rsid w:val="00101978"/>
    <w:rsid w:val="00102DC5"/>
    <w:rsid w:val="00102EB9"/>
    <w:rsid w:val="001049BE"/>
    <w:rsid w:val="00106E22"/>
    <w:rsid w:val="00107C3C"/>
    <w:rsid w:val="00111F51"/>
    <w:rsid w:val="001122FC"/>
    <w:rsid w:val="00113FC3"/>
    <w:rsid w:val="00114684"/>
    <w:rsid w:val="0011530A"/>
    <w:rsid w:val="00115985"/>
    <w:rsid w:val="001167CD"/>
    <w:rsid w:val="00116831"/>
    <w:rsid w:val="001178E6"/>
    <w:rsid w:val="00117F8C"/>
    <w:rsid w:val="001207D6"/>
    <w:rsid w:val="00120ADD"/>
    <w:rsid w:val="00121DFD"/>
    <w:rsid w:val="001225D9"/>
    <w:rsid w:val="00124189"/>
    <w:rsid w:val="00125977"/>
    <w:rsid w:val="001328F6"/>
    <w:rsid w:val="00132A56"/>
    <w:rsid w:val="00140A4C"/>
    <w:rsid w:val="00141280"/>
    <w:rsid w:val="00142F31"/>
    <w:rsid w:val="00143B7F"/>
    <w:rsid w:val="00143C69"/>
    <w:rsid w:val="001447D8"/>
    <w:rsid w:val="001453A3"/>
    <w:rsid w:val="001460D2"/>
    <w:rsid w:val="00146743"/>
    <w:rsid w:val="00146BB2"/>
    <w:rsid w:val="0015012A"/>
    <w:rsid w:val="00151921"/>
    <w:rsid w:val="00152A66"/>
    <w:rsid w:val="00153508"/>
    <w:rsid w:val="001538A4"/>
    <w:rsid w:val="001544E6"/>
    <w:rsid w:val="001557A3"/>
    <w:rsid w:val="001561E6"/>
    <w:rsid w:val="001566C8"/>
    <w:rsid w:val="00156F72"/>
    <w:rsid w:val="001570B7"/>
    <w:rsid w:val="00157B53"/>
    <w:rsid w:val="00161616"/>
    <w:rsid w:val="0016182E"/>
    <w:rsid w:val="0016227B"/>
    <w:rsid w:val="00162D0C"/>
    <w:rsid w:val="00164BFE"/>
    <w:rsid w:val="00164D4F"/>
    <w:rsid w:val="00166613"/>
    <w:rsid w:val="001668B5"/>
    <w:rsid w:val="00170474"/>
    <w:rsid w:val="00171066"/>
    <w:rsid w:val="001720C7"/>
    <w:rsid w:val="00172A0B"/>
    <w:rsid w:val="00173677"/>
    <w:rsid w:val="0017459D"/>
    <w:rsid w:val="001757D7"/>
    <w:rsid w:val="00176D9A"/>
    <w:rsid w:val="001776B3"/>
    <w:rsid w:val="001779C5"/>
    <w:rsid w:val="00177AC0"/>
    <w:rsid w:val="0018021C"/>
    <w:rsid w:val="0018029A"/>
    <w:rsid w:val="00180368"/>
    <w:rsid w:val="00180846"/>
    <w:rsid w:val="00182479"/>
    <w:rsid w:val="001846FF"/>
    <w:rsid w:val="0018597B"/>
    <w:rsid w:val="00186002"/>
    <w:rsid w:val="00186D0E"/>
    <w:rsid w:val="00187858"/>
    <w:rsid w:val="001905FA"/>
    <w:rsid w:val="0019106F"/>
    <w:rsid w:val="001916F6"/>
    <w:rsid w:val="00191794"/>
    <w:rsid w:val="00192898"/>
    <w:rsid w:val="001935EF"/>
    <w:rsid w:val="00193B61"/>
    <w:rsid w:val="001948E2"/>
    <w:rsid w:val="00194A56"/>
    <w:rsid w:val="00194F11"/>
    <w:rsid w:val="00195ABB"/>
    <w:rsid w:val="00197639"/>
    <w:rsid w:val="001A108C"/>
    <w:rsid w:val="001A1091"/>
    <w:rsid w:val="001A1462"/>
    <w:rsid w:val="001A4895"/>
    <w:rsid w:val="001A4D83"/>
    <w:rsid w:val="001A53ED"/>
    <w:rsid w:val="001A5988"/>
    <w:rsid w:val="001A5FA2"/>
    <w:rsid w:val="001A6D64"/>
    <w:rsid w:val="001A7106"/>
    <w:rsid w:val="001B07AD"/>
    <w:rsid w:val="001B0891"/>
    <w:rsid w:val="001B1A07"/>
    <w:rsid w:val="001B4A3F"/>
    <w:rsid w:val="001B6B73"/>
    <w:rsid w:val="001B7746"/>
    <w:rsid w:val="001C3B6C"/>
    <w:rsid w:val="001C456B"/>
    <w:rsid w:val="001C555B"/>
    <w:rsid w:val="001C6566"/>
    <w:rsid w:val="001C744A"/>
    <w:rsid w:val="001C776B"/>
    <w:rsid w:val="001D12CA"/>
    <w:rsid w:val="001D2C5D"/>
    <w:rsid w:val="001D4B78"/>
    <w:rsid w:val="001D62D9"/>
    <w:rsid w:val="001D7560"/>
    <w:rsid w:val="001D7AE9"/>
    <w:rsid w:val="001E018F"/>
    <w:rsid w:val="001E1010"/>
    <w:rsid w:val="001E182B"/>
    <w:rsid w:val="001E19E5"/>
    <w:rsid w:val="001E1E00"/>
    <w:rsid w:val="001E1EB7"/>
    <w:rsid w:val="001E261F"/>
    <w:rsid w:val="001E2DA4"/>
    <w:rsid w:val="001E461C"/>
    <w:rsid w:val="001E5032"/>
    <w:rsid w:val="001E5F6A"/>
    <w:rsid w:val="001E755E"/>
    <w:rsid w:val="001E79FD"/>
    <w:rsid w:val="001F1151"/>
    <w:rsid w:val="001F14E2"/>
    <w:rsid w:val="001F164D"/>
    <w:rsid w:val="001F2828"/>
    <w:rsid w:val="001F2CBF"/>
    <w:rsid w:val="001F323C"/>
    <w:rsid w:val="001F3A62"/>
    <w:rsid w:val="001F413A"/>
    <w:rsid w:val="001F5009"/>
    <w:rsid w:val="001F541F"/>
    <w:rsid w:val="00200945"/>
    <w:rsid w:val="00200971"/>
    <w:rsid w:val="0020324A"/>
    <w:rsid w:val="002034D7"/>
    <w:rsid w:val="00203961"/>
    <w:rsid w:val="0020410E"/>
    <w:rsid w:val="002049DE"/>
    <w:rsid w:val="002053AC"/>
    <w:rsid w:val="00205FE4"/>
    <w:rsid w:val="002062D2"/>
    <w:rsid w:val="0020660E"/>
    <w:rsid w:val="00206878"/>
    <w:rsid w:val="00206A63"/>
    <w:rsid w:val="002073D4"/>
    <w:rsid w:val="00207DAD"/>
    <w:rsid w:val="00207E25"/>
    <w:rsid w:val="002101D5"/>
    <w:rsid w:val="00210B09"/>
    <w:rsid w:val="00211751"/>
    <w:rsid w:val="002134DC"/>
    <w:rsid w:val="00213E89"/>
    <w:rsid w:val="0021441B"/>
    <w:rsid w:val="0022004B"/>
    <w:rsid w:val="00220721"/>
    <w:rsid w:val="0022117F"/>
    <w:rsid w:val="00221587"/>
    <w:rsid w:val="002220BF"/>
    <w:rsid w:val="0022264D"/>
    <w:rsid w:val="002226C8"/>
    <w:rsid w:val="00223372"/>
    <w:rsid w:val="00224601"/>
    <w:rsid w:val="00224B8D"/>
    <w:rsid w:val="00225EEE"/>
    <w:rsid w:val="00226C34"/>
    <w:rsid w:val="00226D47"/>
    <w:rsid w:val="00226F7F"/>
    <w:rsid w:val="00227CC1"/>
    <w:rsid w:val="0023025F"/>
    <w:rsid w:val="00230489"/>
    <w:rsid w:val="00231306"/>
    <w:rsid w:val="002314EC"/>
    <w:rsid w:val="00232F70"/>
    <w:rsid w:val="00233D12"/>
    <w:rsid w:val="00234297"/>
    <w:rsid w:val="00235142"/>
    <w:rsid w:val="00235E1E"/>
    <w:rsid w:val="002360AF"/>
    <w:rsid w:val="002369F2"/>
    <w:rsid w:val="00237857"/>
    <w:rsid w:val="002423AA"/>
    <w:rsid w:val="0024264E"/>
    <w:rsid w:val="00243446"/>
    <w:rsid w:val="00243DF1"/>
    <w:rsid w:val="0024592F"/>
    <w:rsid w:val="002478FA"/>
    <w:rsid w:val="00250C31"/>
    <w:rsid w:val="00252D50"/>
    <w:rsid w:val="00252FDD"/>
    <w:rsid w:val="0025383E"/>
    <w:rsid w:val="00254851"/>
    <w:rsid w:val="00254E94"/>
    <w:rsid w:val="00256398"/>
    <w:rsid w:val="0025761F"/>
    <w:rsid w:val="00257DD8"/>
    <w:rsid w:val="002600E4"/>
    <w:rsid w:val="0026041F"/>
    <w:rsid w:val="00260F72"/>
    <w:rsid w:val="00262204"/>
    <w:rsid w:val="00262224"/>
    <w:rsid w:val="00262E1E"/>
    <w:rsid w:val="00263472"/>
    <w:rsid w:val="00264C96"/>
    <w:rsid w:val="00264E9D"/>
    <w:rsid w:val="00265AE9"/>
    <w:rsid w:val="00267067"/>
    <w:rsid w:val="002674E0"/>
    <w:rsid w:val="002702DC"/>
    <w:rsid w:val="00270805"/>
    <w:rsid w:val="00272888"/>
    <w:rsid w:val="002730E3"/>
    <w:rsid w:val="00273192"/>
    <w:rsid w:val="00274C2C"/>
    <w:rsid w:val="00274FE6"/>
    <w:rsid w:val="00276512"/>
    <w:rsid w:val="0027792B"/>
    <w:rsid w:val="00280560"/>
    <w:rsid w:val="002815D5"/>
    <w:rsid w:val="00282052"/>
    <w:rsid w:val="002852BC"/>
    <w:rsid w:val="00285674"/>
    <w:rsid w:val="00285AD7"/>
    <w:rsid w:val="00285BBA"/>
    <w:rsid w:val="00287759"/>
    <w:rsid w:val="00287BAD"/>
    <w:rsid w:val="00292471"/>
    <w:rsid w:val="0029277A"/>
    <w:rsid w:val="00292A34"/>
    <w:rsid w:val="00293207"/>
    <w:rsid w:val="0029363F"/>
    <w:rsid w:val="00293D02"/>
    <w:rsid w:val="0029441F"/>
    <w:rsid w:val="002949C1"/>
    <w:rsid w:val="002954E2"/>
    <w:rsid w:val="00295CA9"/>
    <w:rsid w:val="00295E93"/>
    <w:rsid w:val="002965B6"/>
    <w:rsid w:val="002979C9"/>
    <w:rsid w:val="002A0DD0"/>
    <w:rsid w:val="002A0FE7"/>
    <w:rsid w:val="002A1104"/>
    <w:rsid w:val="002A1A71"/>
    <w:rsid w:val="002A27A2"/>
    <w:rsid w:val="002A38AF"/>
    <w:rsid w:val="002A3AE1"/>
    <w:rsid w:val="002A3E67"/>
    <w:rsid w:val="002A4FAB"/>
    <w:rsid w:val="002A575C"/>
    <w:rsid w:val="002A663B"/>
    <w:rsid w:val="002A7757"/>
    <w:rsid w:val="002B005F"/>
    <w:rsid w:val="002B0155"/>
    <w:rsid w:val="002B1618"/>
    <w:rsid w:val="002B1DE4"/>
    <w:rsid w:val="002B2F83"/>
    <w:rsid w:val="002B3B9F"/>
    <w:rsid w:val="002B3EC5"/>
    <w:rsid w:val="002B409F"/>
    <w:rsid w:val="002B4721"/>
    <w:rsid w:val="002B481B"/>
    <w:rsid w:val="002B4A63"/>
    <w:rsid w:val="002B4AE6"/>
    <w:rsid w:val="002B6141"/>
    <w:rsid w:val="002B648B"/>
    <w:rsid w:val="002B677D"/>
    <w:rsid w:val="002C07AD"/>
    <w:rsid w:val="002C25F8"/>
    <w:rsid w:val="002C5C89"/>
    <w:rsid w:val="002C6F58"/>
    <w:rsid w:val="002D14F8"/>
    <w:rsid w:val="002D19A1"/>
    <w:rsid w:val="002D21D0"/>
    <w:rsid w:val="002D2AED"/>
    <w:rsid w:val="002D33FB"/>
    <w:rsid w:val="002D3F03"/>
    <w:rsid w:val="002D418C"/>
    <w:rsid w:val="002D55D9"/>
    <w:rsid w:val="002D733E"/>
    <w:rsid w:val="002D7B4C"/>
    <w:rsid w:val="002D7C1F"/>
    <w:rsid w:val="002E2611"/>
    <w:rsid w:val="002E3643"/>
    <w:rsid w:val="002E3720"/>
    <w:rsid w:val="002E39A7"/>
    <w:rsid w:val="002E3D5F"/>
    <w:rsid w:val="002E60FC"/>
    <w:rsid w:val="002E6A01"/>
    <w:rsid w:val="002E7962"/>
    <w:rsid w:val="002F108D"/>
    <w:rsid w:val="002F1E0A"/>
    <w:rsid w:val="002F2AF5"/>
    <w:rsid w:val="002F2E6F"/>
    <w:rsid w:val="002F3A0F"/>
    <w:rsid w:val="002F6888"/>
    <w:rsid w:val="002F73B0"/>
    <w:rsid w:val="002F7E90"/>
    <w:rsid w:val="003009A9"/>
    <w:rsid w:val="003017A8"/>
    <w:rsid w:val="00301BDC"/>
    <w:rsid w:val="003023D7"/>
    <w:rsid w:val="00302DE4"/>
    <w:rsid w:val="00303BEC"/>
    <w:rsid w:val="003041EA"/>
    <w:rsid w:val="00305366"/>
    <w:rsid w:val="00307236"/>
    <w:rsid w:val="0031352A"/>
    <w:rsid w:val="00314CA5"/>
    <w:rsid w:val="00314D50"/>
    <w:rsid w:val="00317B38"/>
    <w:rsid w:val="00321343"/>
    <w:rsid w:val="00321D48"/>
    <w:rsid w:val="003232AB"/>
    <w:rsid w:val="00323C8B"/>
    <w:rsid w:val="003257EB"/>
    <w:rsid w:val="00326C4C"/>
    <w:rsid w:val="003277BA"/>
    <w:rsid w:val="003306E9"/>
    <w:rsid w:val="003307F4"/>
    <w:rsid w:val="003313A8"/>
    <w:rsid w:val="00331523"/>
    <w:rsid w:val="00331ABC"/>
    <w:rsid w:val="00331F72"/>
    <w:rsid w:val="003324BB"/>
    <w:rsid w:val="00333750"/>
    <w:rsid w:val="003357DC"/>
    <w:rsid w:val="00337367"/>
    <w:rsid w:val="00337D50"/>
    <w:rsid w:val="003408B7"/>
    <w:rsid w:val="0034251E"/>
    <w:rsid w:val="00343E20"/>
    <w:rsid w:val="0034525A"/>
    <w:rsid w:val="003472A3"/>
    <w:rsid w:val="00353026"/>
    <w:rsid w:val="00353B21"/>
    <w:rsid w:val="003541DB"/>
    <w:rsid w:val="00354B41"/>
    <w:rsid w:val="00354EF0"/>
    <w:rsid w:val="00355472"/>
    <w:rsid w:val="003555EF"/>
    <w:rsid w:val="003562E9"/>
    <w:rsid w:val="00356825"/>
    <w:rsid w:val="003569A5"/>
    <w:rsid w:val="00357D7D"/>
    <w:rsid w:val="00357DC1"/>
    <w:rsid w:val="003621C4"/>
    <w:rsid w:val="00362E58"/>
    <w:rsid w:val="00363223"/>
    <w:rsid w:val="003636B1"/>
    <w:rsid w:val="003638C1"/>
    <w:rsid w:val="00363AB9"/>
    <w:rsid w:val="00363B02"/>
    <w:rsid w:val="00364778"/>
    <w:rsid w:val="00364ACE"/>
    <w:rsid w:val="0036600E"/>
    <w:rsid w:val="00366927"/>
    <w:rsid w:val="00367CDF"/>
    <w:rsid w:val="003709DD"/>
    <w:rsid w:val="0037269D"/>
    <w:rsid w:val="00373878"/>
    <w:rsid w:val="00373E36"/>
    <w:rsid w:val="003746D4"/>
    <w:rsid w:val="0037470B"/>
    <w:rsid w:val="003759C0"/>
    <w:rsid w:val="003769B2"/>
    <w:rsid w:val="00376F6D"/>
    <w:rsid w:val="00380420"/>
    <w:rsid w:val="00382E3C"/>
    <w:rsid w:val="00384126"/>
    <w:rsid w:val="00385F93"/>
    <w:rsid w:val="0038761D"/>
    <w:rsid w:val="00390731"/>
    <w:rsid w:val="00392CFE"/>
    <w:rsid w:val="003966D4"/>
    <w:rsid w:val="00396872"/>
    <w:rsid w:val="00396DCB"/>
    <w:rsid w:val="00396E78"/>
    <w:rsid w:val="00397A9F"/>
    <w:rsid w:val="00397C29"/>
    <w:rsid w:val="00397F4E"/>
    <w:rsid w:val="003A0662"/>
    <w:rsid w:val="003A234D"/>
    <w:rsid w:val="003A2AA2"/>
    <w:rsid w:val="003A403C"/>
    <w:rsid w:val="003A495C"/>
    <w:rsid w:val="003A4FE2"/>
    <w:rsid w:val="003A5020"/>
    <w:rsid w:val="003A5E9C"/>
    <w:rsid w:val="003A6BC8"/>
    <w:rsid w:val="003B0017"/>
    <w:rsid w:val="003B016E"/>
    <w:rsid w:val="003B0182"/>
    <w:rsid w:val="003B18CD"/>
    <w:rsid w:val="003B1CD8"/>
    <w:rsid w:val="003B23E0"/>
    <w:rsid w:val="003B25A0"/>
    <w:rsid w:val="003B3041"/>
    <w:rsid w:val="003B6878"/>
    <w:rsid w:val="003B7A6F"/>
    <w:rsid w:val="003B7BF5"/>
    <w:rsid w:val="003C140D"/>
    <w:rsid w:val="003C182D"/>
    <w:rsid w:val="003C1DEF"/>
    <w:rsid w:val="003C2CB7"/>
    <w:rsid w:val="003C2E47"/>
    <w:rsid w:val="003C44FA"/>
    <w:rsid w:val="003C4660"/>
    <w:rsid w:val="003C52AA"/>
    <w:rsid w:val="003C7A1E"/>
    <w:rsid w:val="003C7B4C"/>
    <w:rsid w:val="003C7F54"/>
    <w:rsid w:val="003D381B"/>
    <w:rsid w:val="003D52E1"/>
    <w:rsid w:val="003D6DAD"/>
    <w:rsid w:val="003D70D0"/>
    <w:rsid w:val="003D7D94"/>
    <w:rsid w:val="003E00B0"/>
    <w:rsid w:val="003E24B3"/>
    <w:rsid w:val="003E2633"/>
    <w:rsid w:val="003E2E0F"/>
    <w:rsid w:val="003E386C"/>
    <w:rsid w:val="003E3EBC"/>
    <w:rsid w:val="003E49A3"/>
    <w:rsid w:val="003E58E8"/>
    <w:rsid w:val="003E6930"/>
    <w:rsid w:val="003E7626"/>
    <w:rsid w:val="003F050A"/>
    <w:rsid w:val="003F0890"/>
    <w:rsid w:val="003F0C21"/>
    <w:rsid w:val="003F0CD3"/>
    <w:rsid w:val="003F1778"/>
    <w:rsid w:val="003F21DE"/>
    <w:rsid w:val="003F2C0B"/>
    <w:rsid w:val="003F3AF7"/>
    <w:rsid w:val="003F4D82"/>
    <w:rsid w:val="00401376"/>
    <w:rsid w:val="004018E6"/>
    <w:rsid w:val="0040288D"/>
    <w:rsid w:val="004034AA"/>
    <w:rsid w:val="00403685"/>
    <w:rsid w:val="004046B8"/>
    <w:rsid w:val="00405BDA"/>
    <w:rsid w:val="00405CA2"/>
    <w:rsid w:val="00405E25"/>
    <w:rsid w:val="00407B0D"/>
    <w:rsid w:val="00407CAE"/>
    <w:rsid w:val="004115B7"/>
    <w:rsid w:val="00412993"/>
    <w:rsid w:val="004129E6"/>
    <w:rsid w:val="004137FA"/>
    <w:rsid w:val="004172C0"/>
    <w:rsid w:val="00420688"/>
    <w:rsid w:val="004210D2"/>
    <w:rsid w:val="00421BE0"/>
    <w:rsid w:val="00425594"/>
    <w:rsid w:val="00426330"/>
    <w:rsid w:val="004270B4"/>
    <w:rsid w:val="00427AA9"/>
    <w:rsid w:val="00430215"/>
    <w:rsid w:val="0043094E"/>
    <w:rsid w:val="00430ACA"/>
    <w:rsid w:val="00430C76"/>
    <w:rsid w:val="00431DB2"/>
    <w:rsid w:val="00431DCA"/>
    <w:rsid w:val="00434DBB"/>
    <w:rsid w:val="0043626B"/>
    <w:rsid w:val="004375B4"/>
    <w:rsid w:val="00440537"/>
    <w:rsid w:val="004441BB"/>
    <w:rsid w:val="00444BFB"/>
    <w:rsid w:val="00445A2A"/>
    <w:rsid w:val="00445E53"/>
    <w:rsid w:val="00446AE4"/>
    <w:rsid w:val="00450497"/>
    <w:rsid w:val="004510CB"/>
    <w:rsid w:val="0045262A"/>
    <w:rsid w:val="0045291D"/>
    <w:rsid w:val="00453099"/>
    <w:rsid w:val="0045377A"/>
    <w:rsid w:val="0045470F"/>
    <w:rsid w:val="00455C53"/>
    <w:rsid w:val="0045781B"/>
    <w:rsid w:val="00457B5B"/>
    <w:rsid w:val="00457C0A"/>
    <w:rsid w:val="004610AD"/>
    <w:rsid w:val="0046338E"/>
    <w:rsid w:val="004634E2"/>
    <w:rsid w:val="0046583A"/>
    <w:rsid w:val="00466BA3"/>
    <w:rsid w:val="004704C8"/>
    <w:rsid w:val="00473E64"/>
    <w:rsid w:val="0047441E"/>
    <w:rsid w:val="0048139D"/>
    <w:rsid w:val="004825E4"/>
    <w:rsid w:val="0048384E"/>
    <w:rsid w:val="0048386E"/>
    <w:rsid w:val="00483C45"/>
    <w:rsid w:val="00483F77"/>
    <w:rsid w:val="004867E0"/>
    <w:rsid w:val="00486FCD"/>
    <w:rsid w:val="00487734"/>
    <w:rsid w:val="00487853"/>
    <w:rsid w:val="004878CE"/>
    <w:rsid w:val="0049151A"/>
    <w:rsid w:val="00492DD5"/>
    <w:rsid w:val="0049408B"/>
    <w:rsid w:val="004959A6"/>
    <w:rsid w:val="004960E9"/>
    <w:rsid w:val="00496932"/>
    <w:rsid w:val="00496F56"/>
    <w:rsid w:val="004978C1"/>
    <w:rsid w:val="004A0618"/>
    <w:rsid w:val="004A3C31"/>
    <w:rsid w:val="004A444E"/>
    <w:rsid w:val="004A47D3"/>
    <w:rsid w:val="004A4CA9"/>
    <w:rsid w:val="004A6A5B"/>
    <w:rsid w:val="004A7C5F"/>
    <w:rsid w:val="004B01A4"/>
    <w:rsid w:val="004B23D1"/>
    <w:rsid w:val="004B3935"/>
    <w:rsid w:val="004B3E14"/>
    <w:rsid w:val="004B64C2"/>
    <w:rsid w:val="004B7C09"/>
    <w:rsid w:val="004C217A"/>
    <w:rsid w:val="004C2726"/>
    <w:rsid w:val="004C32F4"/>
    <w:rsid w:val="004C4B35"/>
    <w:rsid w:val="004C4E72"/>
    <w:rsid w:val="004C6658"/>
    <w:rsid w:val="004C6AF1"/>
    <w:rsid w:val="004C7421"/>
    <w:rsid w:val="004D0D4D"/>
    <w:rsid w:val="004D2471"/>
    <w:rsid w:val="004D4E5B"/>
    <w:rsid w:val="004D5B3B"/>
    <w:rsid w:val="004D71EB"/>
    <w:rsid w:val="004E16EE"/>
    <w:rsid w:val="004E1B68"/>
    <w:rsid w:val="004E309B"/>
    <w:rsid w:val="004E3D1D"/>
    <w:rsid w:val="004E486F"/>
    <w:rsid w:val="004E4F80"/>
    <w:rsid w:val="004F08CD"/>
    <w:rsid w:val="004F0AA7"/>
    <w:rsid w:val="004F0AED"/>
    <w:rsid w:val="004F2F71"/>
    <w:rsid w:val="004F3C35"/>
    <w:rsid w:val="004F3F1B"/>
    <w:rsid w:val="004F52D2"/>
    <w:rsid w:val="004F6106"/>
    <w:rsid w:val="004F7858"/>
    <w:rsid w:val="005036AD"/>
    <w:rsid w:val="00504A92"/>
    <w:rsid w:val="00504DDA"/>
    <w:rsid w:val="00505046"/>
    <w:rsid w:val="00507483"/>
    <w:rsid w:val="00507AB1"/>
    <w:rsid w:val="005104E5"/>
    <w:rsid w:val="00510736"/>
    <w:rsid w:val="005107CF"/>
    <w:rsid w:val="0051151C"/>
    <w:rsid w:val="00512D4E"/>
    <w:rsid w:val="00514C10"/>
    <w:rsid w:val="005175F3"/>
    <w:rsid w:val="005179A4"/>
    <w:rsid w:val="00522736"/>
    <w:rsid w:val="00522AB8"/>
    <w:rsid w:val="0052399C"/>
    <w:rsid w:val="00523B7D"/>
    <w:rsid w:val="00525604"/>
    <w:rsid w:val="00526193"/>
    <w:rsid w:val="005302A9"/>
    <w:rsid w:val="00530874"/>
    <w:rsid w:val="00531451"/>
    <w:rsid w:val="00531F79"/>
    <w:rsid w:val="0053503D"/>
    <w:rsid w:val="00535BB7"/>
    <w:rsid w:val="0053693E"/>
    <w:rsid w:val="0053711B"/>
    <w:rsid w:val="00537800"/>
    <w:rsid w:val="005427C0"/>
    <w:rsid w:val="005428F7"/>
    <w:rsid w:val="0054402F"/>
    <w:rsid w:val="005455A6"/>
    <w:rsid w:val="00546463"/>
    <w:rsid w:val="00546568"/>
    <w:rsid w:val="00546EDB"/>
    <w:rsid w:val="00547342"/>
    <w:rsid w:val="005475E0"/>
    <w:rsid w:val="00547C7B"/>
    <w:rsid w:val="005506E0"/>
    <w:rsid w:val="00550A35"/>
    <w:rsid w:val="00551897"/>
    <w:rsid w:val="00552819"/>
    <w:rsid w:val="005528F5"/>
    <w:rsid w:val="00553139"/>
    <w:rsid w:val="0055366F"/>
    <w:rsid w:val="0055490A"/>
    <w:rsid w:val="00557885"/>
    <w:rsid w:val="00557E0F"/>
    <w:rsid w:val="0056025C"/>
    <w:rsid w:val="005605BC"/>
    <w:rsid w:val="00562052"/>
    <w:rsid w:val="0056299A"/>
    <w:rsid w:val="00563DBE"/>
    <w:rsid w:val="00564253"/>
    <w:rsid w:val="00564B0F"/>
    <w:rsid w:val="00565850"/>
    <w:rsid w:val="00566533"/>
    <w:rsid w:val="00567685"/>
    <w:rsid w:val="0056786B"/>
    <w:rsid w:val="005700E5"/>
    <w:rsid w:val="005710F5"/>
    <w:rsid w:val="0057179B"/>
    <w:rsid w:val="00574C82"/>
    <w:rsid w:val="0057573F"/>
    <w:rsid w:val="00576C32"/>
    <w:rsid w:val="00577B65"/>
    <w:rsid w:val="00580793"/>
    <w:rsid w:val="00580BEA"/>
    <w:rsid w:val="00582104"/>
    <w:rsid w:val="00582D2D"/>
    <w:rsid w:val="00584D71"/>
    <w:rsid w:val="005862CA"/>
    <w:rsid w:val="0059204C"/>
    <w:rsid w:val="00593AF7"/>
    <w:rsid w:val="00593B63"/>
    <w:rsid w:val="005951A3"/>
    <w:rsid w:val="0059717B"/>
    <w:rsid w:val="00597DA8"/>
    <w:rsid w:val="005A0017"/>
    <w:rsid w:val="005A0770"/>
    <w:rsid w:val="005A0FBF"/>
    <w:rsid w:val="005A0FC9"/>
    <w:rsid w:val="005A15F8"/>
    <w:rsid w:val="005A1E79"/>
    <w:rsid w:val="005A2A02"/>
    <w:rsid w:val="005A2E3B"/>
    <w:rsid w:val="005A33F1"/>
    <w:rsid w:val="005A34EB"/>
    <w:rsid w:val="005A3A08"/>
    <w:rsid w:val="005A3AAC"/>
    <w:rsid w:val="005A51DE"/>
    <w:rsid w:val="005A58F5"/>
    <w:rsid w:val="005A6414"/>
    <w:rsid w:val="005A65EE"/>
    <w:rsid w:val="005A6DAA"/>
    <w:rsid w:val="005A7438"/>
    <w:rsid w:val="005A7848"/>
    <w:rsid w:val="005A7EA8"/>
    <w:rsid w:val="005B094E"/>
    <w:rsid w:val="005B276B"/>
    <w:rsid w:val="005B5157"/>
    <w:rsid w:val="005B600E"/>
    <w:rsid w:val="005B60C2"/>
    <w:rsid w:val="005B6CC7"/>
    <w:rsid w:val="005B7617"/>
    <w:rsid w:val="005C10A0"/>
    <w:rsid w:val="005C1334"/>
    <w:rsid w:val="005C14AB"/>
    <w:rsid w:val="005C14F1"/>
    <w:rsid w:val="005C1D65"/>
    <w:rsid w:val="005C3853"/>
    <w:rsid w:val="005C3AF0"/>
    <w:rsid w:val="005C7836"/>
    <w:rsid w:val="005C7DF9"/>
    <w:rsid w:val="005D006F"/>
    <w:rsid w:val="005D02D3"/>
    <w:rsid w:val="005D02DD"/>
    <w:rsid w:val="005D051E"/>
    <w:rsid w:val="005D33B8"/>
    <w:rsid w:val="005D5B07"/>
    <w:rsid w:val="005D5E7D"/>
    <w:rsid w:val="005D771F"/>
    <w:rsid w:val="005E0375"/>
    <w:rsid w:val="005E0EB6"/>
    <w:rsid w:val="005E1161"/>
    <w:rsid w:val="005E1A03"/>
    <w:rsid w:val="005E360C"/>
    <w:rsid w:val="005E3C5E"/>
    <w:rsid w:val="005E4D92"/>
    <w:rsid w:val="005E6E4E"/>
    <w:rsid w:val="005E778B"/>
    <w:rsid w:val="005E7A3C"/>
    <w:rsid w:val="005F021B"/>
    <w:rsid w:val="005F0B37"/>
    <w:rsid w:val="005F3F8B"/>
    <w:rsid w:val="005F78C3"/>
    <w:rsid w:val="005F7ADE"/>
    <w:rsid w:val="005F7BF1"/>
    <w:rsid w:val="00600137"/>
    <w:rsid w:val="006005A4"/>
    <w:rsid w:val="00600FA0"/>
    <w:rsid w:val="006016FE"/>
    <w:rsid w:val="00603533"/>
    <w:rsid w:val="006037B0"/>
    <w:rsid w:val="006039E9"/>
    <w:rsid w:val="00603A53"/>
    <w:rsid w:val="00603AAE"/>
    <w:rsid w:val="0060448A"/>
    <w:rsid w:val="0060590B"/>
    <w:rsid w:val="00606ABE"/>
    <w:rsid w:val="0060747E"/>
    <w:rsid w:val="006106F8"/>
    <w:rsid w:val="00611FE4"/>
    <w:rsid w:val="00613C45"/>
    <w:rsid w:val="00614202"/>
    <w:rsid w:val="00614469"/>
    <w:rsid w:val="0061516F"/>
    <w:rsid w:val="00615532"/>
    <w:rsid w:val="00616168"/>
    <w:rsid w:val="006169B6"/>
    <w:rsid w:val="00616CD5"/>
    <w:rsid w:val="00620597"/>
    <w:rsid w:val="00620DE5"/>
    <w:rsid w:val="00622790"/>
    <w:rsid w:val="006256E1"/>
    <w:rsid w:val="00626A6B"/>
    <w:rsid w:val="006302BA"/>
    <w:rsid w:val="00630C96"/>
    <w:rsid w:val="00631625"/>
    <w:rsid w:val="00633FB9"/>
    <w:rsid w:val="00634D83"/>
    <w:rsid w:val="00640B6F"/>
    <w:rsid w:val="00640D46"/>
    <w:rsid w:val="00641002"/>
    <w:rsid w:val="006422AA"/>
    <w:rsid w:val="0064280E"/>
    <w:rsid w:val="00651729"/>
    <w:rsid w:val="006539C1"/>
    <w:rsid w:val="0065409D"/>
    <w:rsid w:val="006542CC"/>
    <w:rsid w:val="00654DD7"/>
    <w:rsid w:val="00655BBF"/>
    <w:rsid w:val="00656539"/>
    <w:rsid w:val="00656BFD"/>
    <w:rsid w:val="00656C5D"/>
    <w:rsid w:val="00656EFA"/>
    <w:rsid w:val="00657166"/>
    <w:rsid w:val="00657C7D"/>
    <w:rsid w:val="00662831"/>
    <w:rsid w:val="006636C9"/>
    <w:rsid w:val="00664606"/>
    <w:rsid w:val="00664D93"/>
    <w:rsid w:val="006652BF"/>
    <w:rsid w:val="00665680"/>
    <w:rsid w:val="0066573F"/>
    <w:rsid w:val="006673AD"/>
    <w:rsid w:val="006674B3"/>
    <w:rsid w:val="0067016A"/>
    <w:rsid w:val="00670288"/>
    <w:rsid w:val="00671D14"/>
    <w:rsid w:val="00674F26"/>
    <w:rsid w:val="00675188"/>
    <w:rsid w:val="00675C4F"/>
    <w:rsid w:val="00676437"/>
    <w:rsid w:val="00676B8B"/>
    <w:rsid w:val="00681321"/>
    <w:rsid w:val="00681C9C"/>
    <w:rsid w:val="006836F5"/>
    <w:rsid w:val="00683931"/>
    <w:rsid w:val="00683EAB"/>
    <w:rsid w:val="00684AC4"/>
    <w:rsid w:val="00684CE5"/>
    <w:rsid w:val="00686389"/>
    <w:rsid w:val="0068651C"/>
    <w:rsid w:val="00687322"/>
    <w:rsid w:val="006873F6"/>
    <w:rsid w:val="00690011"/>
    <w:rsid w:val="00690ED0"/>
    <w:rsid w:val="00692942"/>
    <w:rsid w:val="00692E06"/>
    <w:rsid w:val="006938F9"/>
    <w:rsid w:val="00695CD1"/>
    <w:rsid w:val="00695F8E"/>
    <w:rsid w:val="00696828"/>
    <w:rsid w:val="0069701D"/>
    <w:rsid w:val="006971F1"/>
    <w:rsid w:val="006A1E09"/>
    <w:rsid w:val="006A4515"/>
    <w:rsid w:val="006A455E"/>
    <w:rsid w:val="006A706E"/>
    <w:rsid w:val="006A77B2"/>
    <w:rsid w:val="006A7BB8"/>
    <w:rsid w:val="006A7EE8"/>
    <w:rsid w:val="006A7F70"/>
    <w:rsid w:val="006B0FEC"/>
    <w:rsid w:val="006B1B23"/>
    <w:rsid w:val="006B1B3B"/>
    <w:rsid w:val="006B4D1C"/>
    <w:rsid w:val="006B5A07"/>
    <w:rsid w:val="006B5C30"/>
    <w:rsid w:val="006B6D4B"/>
    <w:rsid w:val="006B765B"/>
    <w:rsid w:val="006B7ED6"/>
    <w:rsid w:val="006C0FE8"/>
    <w:rsid w:val="006C25A7"/>
    <w:rsid w:val="006C40B7"/>
    <w:rsid w:val="006C45C6"/>
    <w:rsid w:val="006C6708"/>
    <w:rsid w:val="006C6B71"/>
    <w:rsid w:val="006C7553"/>
    <w:rsid w:val="006C7B2B"/>
    <w:rsid w:val="006C7BFD"/>
    <w:rsid w:val="006C7C1D"/>
    <w:rsid w:val="006D1ECC"/>
    <w:rsid w:val="006D21D7"/>
    <w:rsid w:val="006D400A"/>
    <w:rsid w:val="006D452F"/>
    <w:rsid w:val="006D4B23"/>
    <w:rsid w:val="006D4C17"/>
    <w:rsid w:val="006D5672"/>
    <w:rsid w:val="006D7225"/>
    <w:rsid w:val="006D7FD4"/>
    <w:rsid w:val="006E06DF"/>
    <w:rsid w:val="006E0C42"/>
    <w:rsid w:val="006E0E8D"/>
    <w:rsid w:val="006E1A86"/>
    <w:rsid w:val="006E2784"/>
    <w:rsid w:val="006E2E4A"/>
    <w:rsid w:val="006E3DE9"/>
    <w:rsid w:val="006E4A93"/>
    <w:rsid w:val="006E5A76"/>
    <w:rsid w:val="006E6522"/>
    <w:rsid w:val="006E6EB0"/>
    <w:rsid w:val="006E73BD"/>
    <w:rsid w:val="006E75E1"/>
    <w:rsid w:val="006F038B"/>
    <w:rsid w:val="006F2161"/>
    <w:rsid w:val="006F3746"/>
    <w:rsid w:val="006F400C"/>
    <w:rsid w:val="006F5C11"/>
    <w:rsid w:val="006F5F09"/>
    <w:rsid w:val="006F67F4"/>
    <w:rsid w:val="006F68E4"/>
    <w:rsid w:val="006F68EA"/>
    <w:rsid w:val="006F69E9"/>
    <w:rsid w:val="00703239"/>
    <w:rsid w:val="0070431A"/>
    <w:rsid w:val="007044D1"/>
    <w:rsid w:val="00705162"/>
    <w:rsid w:val="00705732"/>
    <w:rsid w:val="007058BA"/>
    <w:rsid w:val="00705FF2"/>
    <w:rsid w:val="00706E20"/>
    <w:rsid w:val="00707652"/>
    <w:rsid w:val="00707973"/>
    <w:rsid w:val="007123E3"/>
    <w:rsid w:val="0071315E"/>
    <w:rsid w:val="00713606"/>
    <w:rsid w:val="00713A28"/>
    <w:rsid w:val="0071581E"/>
    <w:rsid w:val="00717A6A"/>
    <w:rsid w:val="00723D4E"/>
    <w:rsid w:val="0072484E"/>
    <w:rsid w:val="00726B6E"/>
    <w:rsid w:val="00726E52"/>
    <w:rsid w:val="00727692"/>
    <w:rsid w:val="00730BCA"/>
    <w:rsid w:val="00737D81"/>
    <w:rsid w:val="00740A75"/>
    <w:rsid w:val="00740CC1"/>
    <w:rsid w:val="00742580"/>
    <w:rsid w:val="00743C6E"/>
    <w:rsid w:val="00743F00"/>
    <w:rsid w:val="00744A55"/>
    <w:rsid w:val="00744E4D"/>
    <w:rsid w:val="0074674F"/>
    <w:rsid w:val="00746BAB"/>
    <w:rsid w:val="00747373"/>
    <w:rsid w:val="007519C1"/>
    <w:rsid w:val="00752A4B"/>
    <w:rsid w:val="00753B10"/>
    <w:rsid w:val="0075405F"/>
    <w:rsid w:val="00755C4C"/>
    <w:rsid w:val="00760460"/>
    <w:rsid w:val="00760846"/>
    <w:rsid w:val="00761451"/>
    <w:rsid w:val="00761A10"/>
    <w:rsid w:val="00763B32"/>
    <w:rsid w:val="00764335"/>
    <w:rsid w:val="00764419"/>
    <w:rsid w:val="007646B0"/>
    <w:rsid w:val="00764EBF"/>
    <w:rsid w:val="00765AFD"/>
    <w:rsid w:val="00765B42"/>
    <w:rsid w:val="00766A19"/>
    <w:rsid w:val="0077167F"/>
    <w:rsid w:val="00772E26"/>
    <w:rsid w:val="00775909"/>
    <w:rsid w:val="00776BD6"/>
    <w:rsid w:val="007807FE"/>
    <w:rsid w:val="007808B6"/>
    <w:rsid w:val="00782190"/>
    <w:rsid w:val="00782B69"/>
    <w:rsid w:val="00783828"/>
    <w:rsid w:val="0078477E"/>
    <w:rsid w:val="007852BF"/>
    <w:rsid w:val="007863E3"/>
    <w:rsid w:val="00786DDD"/>
    <w:rsid w:val="00790429"/>
    <w:rsid w:val="007905D8"/>
    <w:rsid w:val="00790B20"/>
    <w:rsid w:val="00790FBF"/>
    <w:rsid w:val="007923A5"/>
    <w:rsid w:val="00793302"/>
    <w:rsid w:val="0079371E"/>
    <w:rsid w:val="00794C20"/>
    <w:rsid w:val="00795F19"/>
    <w:rsid w:val="00796385"/>
    <w:rsid w:val="00796E68"/>
    <w:rsid w:val="007A04E6"/>
    <w:rsid w:val="007A06A1"/>
    <w:rsid w:val="007A1289"/>
    <w:rsid w:val="007A271F"/>
    <w:rsid w:val="007A3105"/>
    <w:rsid w:val="007A3F78"/>
    <w:rsid w:val="007A41A1"/>
    <w:rsid w:val="007A47B4"/>
    <w:rsid w:val="007A598C"/>
    <w:rsid w:val="007A655B"/>
    <w:rsid w:val="007A6D5D"/>
    <w:rsid w:val="007A707D"/>
    <w:rsid w:val="007A7251"/>
    <w:rsid w:val="007A757D"/>
    <w:rsid w:val="007A771E"/>
    <w:rsid w:val="007A7DEF"/>
    <w:rsid w:val="007B1454"/>
    <w:rsid w:val="007B1687"/>
    <w:rsid w:val="007B2B15"/>
    <w:rsid w:val="007B2C43"/>
    <w:rsid w:val="007B3180"/>
    <w:rsid w:val="007B4A08"/>
    <w:rsid w:val="007B4BCB"/>
    <w:rsid w:val="007B534A"/>
    <w:rsid w:val="007B5CB7"/>
    <w:rsid w:val="007B71B1"/>
    <w:rsid w:val="007B769A"/>
    <w:rsid w:val="007C0D15"/>
    <w:rsid w:val="007C16CB"/>
    <w:rsid w:val="007C23EF"/>
    <w:rsid w:val="007C27B5"/>
    <w:rsid w:val="007C3000"/>
    <w:rsid w:val="007C3AB0"/>
    <w:rsid w:val="007C4F88"/>
    <w:rsid w:val="007C5B45"/>
    <w:rsid w:val="007C5F8E"/>
    <w:rsid w:val="007C701B"/>
    <w:rsid w:val="007C7616"/>
    <w:rsid w:val="007D32D4"/>
    <w:rsid w:val="007D36A6"/>
    <w:rsid w:val="007D3C7D"/>
    <w:rsid w:val="007D46B2"/>
    <w:rsid w:val="007D4997"/>
    <w:rsid w:val="007D52C1"/>
    <w:rsid w:val="007D64B2"/>
    <w:rsid w:val="007D67DA"/>
    <w:rsid w:val="007D784C"/>
    <w:rsid w:val="007D798B"/>
    <w:rsid w:val="007E0C40"/>
    <w:rsid w:val="007E1D6C"/>
    <w:rsid w:val="007E2336"/>
    <w:rsid w:val="007E25DF"/>
    <w:rsid w:val="007E2FB0"/>
    <w:rsid w:val="007E30FD"/>
    <w:rsid w:val="007E3BEA"/>
    <w:rsid w:val="007E5A72"/>
    <w:rsid w:val="007E7B42"/>
    <w:rsid w:val="007F026E"/>
    <w:rsid w:val="007F09F3"/>
    <w:rsid w:val="007F2190"/>
    <w:rsid w:val="007F2D95"/>
    <w:rsid w:val="007F46AB"/>
    <w:rsid w:val="007F5247"/>
    <w:rsid w:val="007F61C5"/>
    <w:rsid w:val="007F6953"/>
    <w:rsid w:val="007F75AA"/>
    <w:rsid w:val="008013BC"/>
    <w:rsid w:val="0080173E"/>
    <w:rsid w:val="00802244"/>
    <w:rsid w:val="00802433"/>
    <w:rsid w:val="00802C68"/>
    <w:rsid w:val="00803E0B"/>
    <w:rsid w:val="00804640"/>
    <w:rsid w:val="00804E04"/>
    <w:rsid w:val="008050BA"/>
    <w:rsid w:val="008054FD"/>
    <w:rsid w:val="0080582A"/>
    <w:rsid w:val="008067AE"/>
    <w:rsid w:val="00807642"/>
    <w:rsid w:val="008079E8"/>
    <w:rsid w:val="00810458"/>
    <w:rsid w:val="00810EF3"/>
    <w:rsid w:val="00811047"/>
    <w:rsid w:val="0081297D"/>
    <w:rsid w:val="00812A32"/>
    <w:rsid w:val="00812DDA"/>
    <w:rsid w:val="008133BA"/>
    <w:rsid w:val="008134F9"/>
    <w:rsid w:val="0081368F"/>
    <w:rsid w:val="00813F30"/>
    <w:rsid w:val="008145DC"/>
    <w:rsid w:val="00817179"/>
    <w:rsid w:val="00820BFB"/>
    <w:rsid w:val="008216C0"/>
    <w:rsid w:val="008226DF"/>
    <w:rsid w:val="00824C32"/>
    <w:rsid w:val="00824C80"/>
    <w:rsid w:val="00827544"/>
    <w:rsid w:val="00832748"/>
    <w:rsid w:val="00834C09"/>
    <w:rsid w:val="00834E35"/>
    <w:rsid w:val="008355D4"/>
    <w:rsid w:val="00835CBE"/>
    <w:rsid w:val="00836DF2"/>
    <w:rsid w:val="0084237D"/>
    <w:rsid w:val="008424AD"/>
    <w:rsid w:val="008429B2"/>
    <w:rsid w:val="00843C95"/>
    <w:rsid w:val="00847C1A"/>
    <w:rsid w:val="00850776"/>
    <w:rsid w:val="00851346"/>
    <w:rsid w:val="00851899"/>
    <w:rsid w:val="00852FBC"/>
    <w:rsid w:val="0085483A"/>
    <w:rsid w:val="0086205B"/>
    <w:rsid w:val="00862214"/>
    <w:rsid w:val="0086247F"/>
    <w:rsid w:val="008630D9"/>
    <w:rsid w:val="008643F6"/>
    <w:rsid w:val="00865121"/>
    <w:rsid w:val="00865415"/>
    <w:rsid w:val="00865C96"/>
    <w:rsid w:val="00867A3F"/>
    <w:rsid w:val="00871E33"/>
    <w:rsid w:val="00872BE3"/>
    <w:rsid w:val="00874166"/>
    <w:rsid w:val="0087580A"/>
    <w:rsid w:val="00875AA3"/>
    <w:rsid w:val="00875C9E"/>
    <w:rsid w:val="00875DDD"/>
    <w:rsid w:val="00876168"/>
    <w:rsid w:val="00876C9C"/>
    <w:rsid w:val="00877D76"/>
    <w:rsid w:val="00880603"/>
    <w:rsid w:val="0088125C"/>
    <w:rsid w:val="00881A8A"/>
    <w:rsid w:val="008825AD"/>
    <w:rsid w:val="00882986"/>
    <w:rsid w:val="00882F45"/>
    <w:rsid w:val="00884358"/>
    <w:rsid w:val="00885C4E"/>
    <w:rsid w:val="00885F17"/>
    <w:rsid w:val="008863AA"/>
    <w:rsid w:val="008864E7"/>
    <w:rsid w:val="00886D84"/>
    <w:rsid w:val="00890239"/>
    <w:rsid w:val="0089162B"/>
    <w:rsid w:val="008926CE"/>
    <w:rsid w:val="0089382A"/>
    <w:rsid w:val="00893DA6"/>
    <w:rsid w:val="00894420"/>
    <w:rsid w:val="00894E9F"/>
    <w:rsid w:val="00895835"/>
    <w:rsid w:val="008961DD"/>
    <w:rsid w:val="00897CA0"/>
    <w:rsid w:val="00897F7B"/>
    <w:rsid w:val="008A0285"/>
    <w:rsid w:val="008A07D2"/>
    <w:rsid w:val="008A17B3"/>
    <w:rsid w:val="008A2161"/>
    <w:rsid w:val="008A2193"/>
    <w:rsid w:val="008A2C53"/>
    <w:rsid w:val="008A2CBC"/>
    <w:rsid w:val="008A356F"/>
    <w:rsid w:val="008A46E3"/>
    <w:rsid w:val="008A5095"/>
    <w:rsid w:val="008A55E0"/>
    <w:rsid w:val="008A777B"/>
    <w:rsid w:val="008A7F53"/>
    <w:rsid w:val="008B02AD"/>
    <w:rsid w:val="008B05B3"/>
    <w:rsid w:val="008B0C8B"/>
    <w:rsid w:val="008B17DA"/>
    <w:rsid w:val="008B1982"/>
    <w:rsid w:val="008B24F3"/>
    <w:rsid w:val="008B45D2"/>
    <w:rsid w:val="008B5AC6"/>
    <w:rsid w:val="008B65E6"/>
    <w:rsid w:val="008B70A9"/>
    <w:rsid w:val="008B7EA3"/>
    <w:rsid w:val="008C22F7"/>
    <w:rsid w:val="008C2FB2"/>
    <w:rsid w:val="008C3F9D"/>
    <w:rsid w:val="008C4AE1"/>
    <w:rsid w:val="008C619F"/>
    <w:rsid w:val="008C7ABF"/>
    <w:rsid w:val="008D0CBA"/>
    <w:rsid w:val="008D10C6"/>
    <w:rsid w:val="008D1AC4"/>
    <w:rsid w:val="008D3879"/>
    <w:rsid w:val="008D3CB9"/>
    <w:rsid w:val="008D3CC8"/>
    <w:rsid w:val="008D5C8F"/>
    <w:rsid w:val="008D68AC"/>
    <w:rsid w:val="008D7210"/>
    <w:rsid w:val="008D7F09"/>
    <w:rsid w:val="008E4748"/>
    <w:rsid w:val="008E5465"/>
    <w:rsid w:val="008E6F88"/>
    <w:rsid w:val="008E71E0"/>
    <w:rsid w:val="008E747E"/>
    <w:rsid w:val="008E7AED"/>
    <w:rsid w:val="008F0285"/>
    <w:rsid w:val="008F05CC"/>
    <w:rsid w:val="008F0B3A"/>
    <w:rsid w:val="008F102F"/>
    <w:rsid w:val="008F1201"/>
    <w:rsid w:val="008F1756"/>
    <w:rsid w:val="008F1CDB"/>
    <w:rsid w:val="008F1EAE"/>
    <w:rsid w:val="008F27E3"/>
    <w:rsid w:val="008F2B35"/>
    <w:rsid w:val="008F2CDE"/>
    <w:rsid w:val="008F2EFA"/>
    <w:rsid w:val="008F33C0"/>
    <w:rsid w:val="008F372A"/>
    <w:rsid w:val="008F4722"/>
    <w:rsid w:val="008F5671"/>
    <w:rsid w:val="008F5D7A"/>
    <w:rsid w:val="008F7D85"/>
    <w:rsid w:val="00900C46"/>
    <w:rsid w:val="0090105E"/>
    <w:rsid w:val="009016A1"/>
    <w:rsid w:val="009039CA"/>
    <w:rsid w:val="00903A4B"/>
    <w:rsid w:val="00904777"/>
    <w:rsid w:val="009052CE"/>
    <w:rsid w:val="009101D4"/>
    <w:rsid w:val="00911BBC"/>
    <w:rsid w:val="00913CBC"/>
    <w:rsid w:val="0091478C"/>
    <w:rsid w:val="00914C54"/>
    <w:rsid w:val="00915DA2"/>
    <w:rsid w:val="0091619A"/>
    <w:rsid w:val="00916255"/>
    <w:rsid w:val="00917616"/>
    <w:rsid w:val="00917CB3"/>
    <w:rsid w:val="00917CD0"/>
    <w:rsid w:val="009202A6"/>
    <w:rsid w:val="00920BEA"/>
    <w:rsid w:val="00921475"/>
    <w:rsid w:val="0092152D"/>
    <w:rsid w:val="0092174E"/>
    <w:rsid w:val="00924077"/>
    <w:rsid w:val="00924C6C"/>
    <w:rsid w:val="0092714C"/>
    <w:rsid w:val="00927460"/>
    <w:rsid w:val="00927BF2"/>
    <w:rsid w:val="009300CC"/>
    <w:rsid w:val="009315CF"/>
    <w:rsid w:val="009323FB"/>
    <w:rsid w:val="00933408"/>
    <w:rsid w:val="009343E3"/>
    <w:rsid w:val="0094149C"/>
    <w:rsid w:val="00942B0E"/>
    <w:rsid w:val="00942ECA"/>
    <w:rsid w:val="00943979"/>
    <w:rsid w:val="009440C0"/>
    <w:rsid w:val="00944BDC"/>
    <w:rsid w:val="00944D86"/>
    <w:rsid w:val="009500A5"/>
    <w:rsid w:val="00950BF8"/>
    <w:rsid w:val="00950F19"/>
    <w:rsid w:val="009555A2"/>
    <w:rsid w:val="0096069D"/>
    <w:rsid w:val="00960FB4"/>
    <w:rsid w:val="009614DD"/>
    <w:rsid w:val="009622F3"/>
    <w:rsid w:val="00962C03"/>
    <w:rsid w:val="00963C51"/>
    <w:rsid w:val="00963D01"/>
    <w:rsid w:val="00964CAC"/>
    <w:rsid w:val="00965CF6"/>
    <w:rsid w:val="00966DFA"/>
    <w:rsid w:val="00970B61"/>
    <w:rsid w:val="00970D6C"/>
    <w:rsid w:val="0097186C"/>
    <w:rsid w:val="00975F35"/>
    <w:rsid w:val="00975F3A"/>
    <w:rsid w:val="00976613"/>
    <w:rsid w:val="009805B4"/>
    <w:rsid w:val="009805E5"/>
    <w:rsid w:val="009817F8"/>
    <w:rsid w:val="0098246F"/>
    <w:rsid w:val="0098250A"/>
    <w:rsid w:val="00983318"/>
    <w:rsid w:val="00984184"/>
    <w:rsid w:val="0098524F"/>
    <w:rsid w:val="00986B91"/>
    <w:rsid w:val="00987316"/>
    <w:rsid w:val="00987A3D"/>
    <w:rsid w:val="00990713"/>
    <w:rsid w:val="009908CF"/>
    <w:rsid w:val="00991272"/>
    <w:rsid w:val="00991299"/>
    <w:rsid w:val="0099154B"/>
    <w:rsid w:val="00992036"/>
    <w:rsid w:val="00992042"/>
    <w:rsid w:val="009934EE"/>
    <w:rsid w:val="009938D3"/>
    <w:rsid w:val="009942A4"/>
    <w:rsid w:val="00995C31"/>
    <w:rsid w:val="009A0918"/>
    <w:rsid w:val="009A1025"/>
    <w:rsid w:val="009A170B"/>
    <w:rsid w:val="009A19D8"/>
    <w:rsid w:val="009A56AA"/>
    <w:rsid w:val="009A7A98"/>
    <w:rsid w:val="009B0C35"/>
    <w:rsid w:val="009B0E77"/>
    <w:rsid w:val="009B1903"/>
    <w:rsid w:val="009B281D"/>
    <w:rsid w:val="009B4B31"/>
    <w:rsid w:val="009B6A4B"/>
    <w:rsid w:val="009B7076"/>
    <w:rsid w:val="009C0081"/>
    <w:rsid w:val="009C013C"/>
    <w:rsid w:val="009C37A1"/>
    <w:rsid w:val="009C3D2B"/>
    <w:rsid w:val="009C5355"/>
    <w:rsid w:val="009C634A"/>
    <w:rsid w:val="009C7D4D"/>
    <w:rsid w:val="009C7D82"/>
    <w:rsid w:val="009C7E74"/>
    <w:rsid w:val="009D0930"/>
    <w:rsid w:val="009D15CF"/>
    <w:rsid w:val="009D1A30"/>
    <w:rsid w:val="009D36D8"/>
    <w:rsid w:val="009D5EBB"/>
    <w:rsid w:val="009D66DF"/>
    <w:rsid w:val="009D6761"/>
    <w:rsid w:val="009D7083"/>
    <w:rsid w:val="009D76A3"/>
    <w:rsid w:val="009E0EB2"/>
    <w:rsid w:val="009E244B"/>
    <w:rsid w:val="009E2DFA"/>
    <w:rsid w:val="009E2F9C"/>
    <w:rsid w:val="009E3F72"/>
    <w:rsid w:val="009E45C6"/>
    <w:rsid w:val="009E6EAF"/>
    <w:rsid w:val="009E7A2B"/>
    <w:rsid w:val="009F03C8"/>
    <w:rsid w:val="009F0F1D"/>
    <w:rsid w:val="009F1548"/>
    <w:rsid w:val="009F2299"/>
    <w:rsid w:val="009F31CE"/>
    <w:rsid w:val="009F32D6"/>
    <w:rsid w:val="009F4670"/>
    <w:rsid w:val="009F4AF7"/>
    <w:rsid w:val="009F5299"/>
    <w:rsid w:val="009F6137"/>
    <w:rsid w:val="009F6217"/>
    <w:rsid w:val="009F68FD"/>
    <w:rsid w:val="009F7792"/>
    <w:rsid w:val="009F7852"/>
    <w:rsid w:val="009F7AEF"/>
    <w:rsid w:val="00A0092E"/>
    <w:rsid w:val="00A00AB6"/>
    <w:rsid w:val="00A01495"/>
    <w:rsid w:val="00A02636"/>
    <w:rsid w:val="00A027F9"/>
    <w:rsid w:val="00A02D08"/>
    <w:rsid w:val="00A030AC"/>
    <w:rsid w:val="00A04C00"/>
    <w:rsid w:val="00A05B8D"/>
    <w:rsid w:val="00A10EEB"/>
    <w:rsid w:val="00A1199F"/>
    <w:rsid w:val="00A11BB0"/>
    <w:rsid w:val="00A139CA"/>
    <w:rsid w:val="00A14666"/>
    <w:rsid w:val="00A14833"/>
    <w:rsid w:val="00A14B89"/>
    <w:rsid w:val="00A164E5"/>
    <w:rsid w:val="00A16632"/>
    <w:rsid w:val="00A16C26"/>
    <w:rsid w:val="00A2112C"/>
    <w:rsid w:val="00A21960"/>
    <w:rsid w:val="00A21C14"/>
    <w:rsid w:val="00A22DD2"/>
    <w:rsid w:val="00A245CC"/>
    <w:rsid w:val="00A24A5A"/>
    <w:rsid w:val="00A257B0"/>
    <w:rsid w:val="00A26102"/>
    <w:rsid w:val="00A26D32"/>
    <w:rsid w:val="00A27772"/>
    <w:rsid w:val="00A27B02"/>
    <w:rsid w:val="00A311FB"/>
    <w:rsid w:val="00A31780"/>
    <w:rsid w:val="00A32045"/>
    <w:rsid w:val="00A33CFF"/>
    <w:rsid w:val="00A35706"/>
    <w:rsid w:val="00A35D46"/>
    <w:rsid w:val="00A36D6C"/>
    <w:rsid w:val="00A41129"/>
    <w:rsid w:val="00A412B6"/>
    <w:rsid w:val="00A41D59"/>
    <w:rsid w:val="00A43B29"/>
    <w:rsid w:val="00A467A7"/>
    <w:rsid w:val="00A475CB"/>
    <w:rsid w:val="00A476E7"/>
    <w:rsid w:val="00A51DA2"/>
    <w:rsid w:val="00A53571"/>
    <w:rsid w:val="00A5396F"/>
    <w:rsid w:val="00A545D7"/>
    <w:rsid w:val="00A55F98"/>
    <w:rsid w:val="00A601DA"/>
    <w:rsid w:val="00A60765"/>
    <w:rsid w:val="00A6171F"/>
    <w:rsid w:val="00A619E8"/>
    <w:rsid w:val="00A61C2D"/>
    <w:rsid w:val="00A6238B"/>
    <w:rsid w:val="00A64CC1"/>
    <w:rsid w:val="00A65AAE"/>
    <w:rsid w:val="00A67EDE"/>
    <w:rsid w:val="00A701A4"/>
    <w:rsid w:val="00A70A5F"/>
    <w:rsid w:val="00A70BFF"/>
    <w:rsid w:val="00A70CB3"/>
    <w:rsid w:val="00A72905"/>
    <w:rsid w:val="00A72FAC"/>
    <w:rsid w:val="00A73580"/>
    <w:rsid w:val="00A749D2"/>
    <w:rsid w:val="00A74D6A"/>
    <w:rsid w:val="00A762FA"/>
    <w:rsid w:val="00A77A7E"/>
    <w:rsid w:val="00A8152F"/>
    <w:rsid w:val="00A8290B"/>
    <w:rsid w:val="00A83289"/>
    <w:rsid w:val="00A85B48"/>
    <w:rsid w:val="00A8634A"/>
    <w:rsid w:val="00A86A02"/>
    <w:rsid w:val="00A87568"/>
    <w:rsid w:val="00A90AC4"/>
    <w:rsid w:val="00A91E42"/>
    <w:rsid w:val="00A924FA"/>
    <w:rsid w:val="00A92DB6"/>
    <w:rsid w:val="00A942F1"/>
    <w:rsid w:val="00A950D3"/>
    <w:rsid w:val="00A958A7"/>
    <w:rsid w:val="00A9675F"/>
    <w:rsid w:val="00A97333"/>
    <w:rsid w:val="00AA10D4"/>
    <w:rsid w:val="00AA2AB8"/>
    <w:rsid w:val="00AA33B3"/>
    <w:rsid w:val="00AA3456"/>
    <w:rsid w:val="00AA3561"/>
    <w:rsid w:val="00AA3CA4"/>
    <w:rsid w:val="00AA43FB"/>
    <w:rsid w:val="00AA4665"/>
    <w:rsid w:val="00AA48C1"/>
    <w:rsid w:val="00AA53F9"/>
    <w:rsid w:val="00AA56B5"/>
    <w:rsid w:val="00AA6731"/>
    <w:rsid w:val="00AA7991"/>
    <w:rsid w:val="00AB1AB5"/>
    <w:rsid w:val="00AB51EE"/>
    <w:rsid w:val="00AB6CA4"/>
    <w:rsid w:val="00AC364E"/>
    <w:rsid w:val="00AC4754"/>
    <w:rsid w:val="00AC4974"/>
    <w:rsid w:val="00AC4E0C"/>
    <w:rsid w:val="00AC568F"/>
    <w:rsid w:val="00AC5880"/>
    <w:rsid w:val="00AC6079"/>
    <w:rsid w:val="00AC6335"/>
    <w:rsid w:val="00AC7229"/>
    <w:rsid w:val="00AD0107"/>
    <w:rsid w:val="00AD03B7"/>
    <w:rsid w:val="00AD06C2"/>
    <w:rsid w:val="00AD204F"/>
    <w:rsid w:val="00AD58C8"/>
    <w:rsid w:val="00AD70A0"/>
    <w:rsid w:val="00AE13BA"/>
    <w:rsid w:val="00AE1439"/>
    <w:rsid w:val="00AE1D8A"/>
    <w:rsid w:val="00AE32A8"/>
    <w:rsid w:val="00AE441F"/>
    <w:rsid w:val="00AE59A7"/>
    <w:rsid w:val="00AE7223"/>
    <w:rsid w:val="00AF0B5F"/>
    <w:rsid w:val="00AF0E0E"/>
    <w:rsid w:val="00AF1003"/>
    <w:rsid w:val="00AF51A7"/>
    <w:rsid w:val="00AF5AD6"/>
    <w:rsid w:val="00AF62A2"/>
    <w:rsid w:val="00AF63CB"/>
    <w:rsid w:val="00AF6600"/>
    <w:rsid w:val="00B00CCE"/>
    <w:rsid w:val="00B01FB1"/>
    <w:rsid w:val="00B022A4"/>
    <w:rsid w:val="00B02F9D"/>
    <w:rsid w:val="00B041DD"/>
    <w:rsid w:val="00B04BD8"/>
    <w:rsid w:val="00B05512"/>
    <w:rsid w:val="00B05543"/>
    <w:rsid w:val="00B06948"/>
    <w:rsid w:val="00B11065"/>
    <w:rsid w:val="00B11312"/>
    <w:rsid w:val="00B11838"/>
    <w:rsid w:val="00B11C0A"/>
    <w:rsid w:val="00B12749"/>
    <w:rsid w:val="00B1338C"/>
    <w:rsid w:val="00B151AB"/>
    <w:rsid w:val="00B15577"/>
    <w:rsid w:val="00B15F8D"/>
    <w:rsid w:val="00B164F2"/>
    <w:rsid w:val="00B20745"/>
    <w:rsid w:val="00B208B8"/>
    <w:rsid w:val="00B21F11"/>
    <w:rsid w:val="00B2357A"/>
    <w:rsid w:val="00B23621"/>
    <w:rsid w:val="00B23AAA"/>
    <w:rsid w:val="00B302AB"/>
    <w:rsid w:val="00B314F3"/>
    <w:rsid w:val="00B321BE"/>
    <w:rsid w:val="00B323B7"/>
    <w:rsid w:val="00B3287F"/>
    <w:rsid w:val="00B3342A"/>
    <w:rsid w:val="00B3387B"/>
    <w:rsid w:val="00B34FDC"/>
    <w:rsid w:val="00B351D9"/>
    <w:rsid w:val="00B3544C"/>
    <w:rsid w:val="00B35527"/>
    <w:rsid w:val="00B35AFA"/>
    <w:rsid w:val="00B36255"/>
    <w:rsid w:val="00B40CE2"/>
    <w:rsid w:val="00B41E52"/>
    <w:rsid w:val="00B42C83"/>
    <w:rsid w:val="00B42E21"/>
    <w:rsid w:val="00B43057"/>
    <w:rsid w:val="00B4366E"/>
    <w:rsid w:val="00B43810"/>
    <w:rsid w:val="00B4462C"/>
    <w:rsid w:val="00B45301"/>
    <w:rsid w:val="00B45A09"/>
    <w:rsid w:val="00B45A1A"/>
    <w:rsid w:val="00B47565"/>
    <w:rsid w:val="00B52406"/>
    <w:rsid w:val="00B5399D"/>
    <w:rsid w:val="00B54584"/>
    <w:rsid w:val="00B550F3"/>
    <w:rsid w:val="00B63DD0"/>
    <w:rsid w:val="00B65266"/>
    <w:rsid w:val="00B65661"/>
    <w:rsid w:val="00B6577E"/>
    <w:rsid w:val="00B65E63"/>
    <w:rsid w:val="00B66DC4"/>
    <w:rsid w:val="00B679A2"/>
    <w:rsid w:val="00B71546"/>
    <w:rsid w:val="00B7422C"/>
    <w:rsid w:val="00B744AB"/>
    <w:rsid w:val="00B74F9F"/>
    <w:rsid w:val="00B752E4"/>
    <w:rsid w:val="00B76425"/>
    <w:rsid w:val="00B80223"/>
    <w:rsid w:val="00B807C7"/>
    <w:rsid w:val="00B81FD3"/>
    <w:rsid w:val="00B82AF9"/>
    <w:rsid w:val="00B82F94"/>
    <w:rsid w:val="00B83968"/>
    <w:rsid w:val="00B83A9B"/>
    <w:rsid w:val="00B84BFE"/>
    <w:rsid w:val="00B853CD"/>
    <w:rsid w:val="00B85A35"/>
    <w:rsid w:val="00B87520"/>
    <w:rsid w:val="00B9009C"/>
    <w:rsid w:val="00B92AB4"/>
    <w:rsid w:val="00B931B7"/>
    <w:rsid w:val="00B944AE"/>
    <w:rsid w:val="00B94EC1"/>
    <w:rsid w:val="00B95BD2"/>
    <w:rsid w:val="00B95D17"/>
    <w:rsid w:val="00B964F6"/>
    <w:rsid w:val="00B97131"/>
    <w:rsid w:val="00BA013C"/>
    <w:rsid w:val="00BA1E59"/>
    <w:rsid w:val="00BA2D35"/>
    <w:rsid w:val="00BA3126"/>
    <w:rsid w:val="00BA319D"/>
    <w:rsid w:val="00BA461C"/>
    <w:rsid w:val="00BA49F9"/>
    <w:rsid w:val="00BA4A23"/>
    <w:rsid w:val="00BA6ABA"/>
    <w:rsid w:val="00BA7964"/>
    <w:rsid w:val="00BB0CF1"/>
    <w:rsid w:val="00BB1B46"/>
    <w:rsid w:val="00BB2C54"/>
    <w:rsid w:val="00BB3B79"/>
    <w:rsid w:val="00BB61F2"/>
    <w:rsid w:val="00BB6B3A"/>
    <w:rsid w:val="00BC0452"/>
    <w:rsid w:val="00BC16D3"/>
    <w:rsid w:val="00BC2364"/>
    <w:rsid w:val="00BC2388"/>
    <w:rsid w:val="00BC3AAC"/>
    <w:rsid w:val="00BC4570"/>
    <w:rsid w:val="00BC49A2"/>
    <w:rsid w:val="00BC4D8E"/>
    <w:rsid w:val="00BC59A1"/>
    <w:rsid w:val="00BC6D9A"/>
    <w:rsid w:val="00BC7328"/>
    <w:rsid w:val="00BD0136"/>
    <w:rsid w:val="00BD1B54"/>
    <w:rsid w:val="00BD2F30"/>
    <w:rsid w:val="00BD3718"/>
    <w:rsid w:val="00BD5E88"/>
    <w:rsid w:val="00BD622D"/>
    <w:rsid w:val="00BD6BFE"/>
    <w:rsid w:val="00BD720E"/>
    <w:rsid w:val="00BD79A1"/>
    <w:rsid w:val="00BE27A3"/>
    <w:rsid w:val="00BE31DD"/>
    <w:rsid w:val="00BE4365"/>
    <w:rsid w:val="00BE4AA2"/>
    <w:rsid w:val="00BE5184"/>
    <w:rsid w:val="00BE5780"/>
    <w:rsid w:val="00BE57FA"/>
    <w:rsid w:val="00BE5872"/>
    <w:rsid w:val="00BE5E59"/>
    <w:rsid w:val="00BE63B7"/>
    <w:rsid w:val="00BE7751"/>
    <w:rsid w:val="00BE78D5"/>
    <w:rsid w:val="00BE7B37"/>
    <w:rsid w:val="00BF197C"/>
    <w:rsid w:val="00BF2F52"/>
    <w:rsid w:val="00BF38C3"/>
    <w:rsid w:val="00BF3F56"/>
    <w:rsid w:val="00BF4EAA"/>
    <w:rsid w:val="00C01198"/>
    <w:rsid w:val="00C0151A"/>
    <w:rsid w:val="00C02254"/>
    <w:rsid w:val="00C02B09"/>
    <w:rsid w:val="00C02B32"/>
    <w:rsid w:val="00C04BAF"/>
    <w:rsid w:val="00C1008F"/>
    <w:rsid w:val="00C109D9"/>
    <w:rsid w:val="00C110B7"/>
    <w:rsid w:val="00C12377"/>
    <w:rsid w:val="00C134C5"/>
    <w:rsid w:val="00C14187"/>
    <w:rsid w:val="00C1451A"/>
    <w:rsid w:val="00C162C0"/>
    <w:rsid w:val="00C17E9C"/>
    <w:rsid w:val="00C20E11"/>
    <w:rsid w:val="00C227A3"/>
    <w:rsid w:val="00C23911"/>
    <w:rsid w:val="00C24A63"/>
    <w:rsid w:val="00C256B2"/>
    <w:rsid w:val="00C25E27"/>
    <w:rsid w:val="00C267BD"/>
    <w:rsid w:val="00C26D37"/>
    <w:rsid w:val="00C26DEA"/>
    <w:rsid w:val="00C27223"/>
    <w:rsid w:val="00C307B4"/>
    <w:rsid w:val="00C308C1"/>
    <w:rsid w:val="00C30FF9"/>
    <w:rsid w:val="00C338F6"/>
    <w:rsid w:val="00C33EB2"/>
    <w:rsid w:val="00C34697"/>
    <w:rsid w:val="00C35072"/>
    <w:rsid w:val="00C36C07"/>
    <w:rsid w:val="00C40FC1"/>
    <w:rsid w:val="00C4180E"/>
    <w:rsid w:val="00C4297A"/>
    <w:rsid w:val="00C432FB"/>
    <w:rsid w:val="00C43934"/>
    <w:rsid w:val="00C43AF7"/>
    <w:rsid w:val="00C44C38"/>
    <w:rsid w:val="00C463D1"/>
    <w:rsid w:val="00C46733"/>
    <w:rsid w:val="00C46DEA"/>
    <w:rsid w:val="00C47D86"/>
    <w:rsid w:val="00C500E6"/>
    <w:rsid w:val="00C52CDD"/>
    <w:rsid w:val="00C54D92"/>
    <w:rsid w:val="00C54DD4"/>
    <w:rsid w:val="00C54FB8"/>
    <w:rsid w:val="00C612B8"/>
    <w:rsid w:val="00C628F8"/>
    <w:rsid w:val="00C62ED1"/>
    <w:rsid w:val="00C648EF"/>
    <w:rsid w:val="00C65B5A"/>
    <w:rsid w:val="00C65D39"/>
    <w:rsid w:val="00C66D35"/>
    <w:rsid w:val="00C67250"/>
    <w:rsid w:val="00C67265"/>
    <w:rsid w:val="00C674DF"/>
    <w:rsid w:val="00C67698"/>
    <w:rsid w:val="00C67958"/>
    <w:rsid w:val="00C704E1"/>
    <w:rsid w:val="00C72126"/>
    <w:rsid w:val="00C73294"/>
    <w:rsid w:val="00C73306"/>
    <w:rsid w:val="00C74092"/>
    <w:rsid w:val="00C74C27"/>
    <w:rsid w:val="00C76430"/>
    <w:rsid w:val="00C77AB1"/>
    <w:rsid w:val="00C77C9F"/>
    <w:rsid w:val="00C825BE"/>
    <w:rsid w:val="00C83115"/>
    <w:rsid w:val="00C8328C"/>
    <w:rsid w:val="00C8463D"/>
    <w:rsid w:val="00C84990"/>
    <w:rsid w:val="00C84A54"/>
    <w:rsid w:val="00C8587B"/>
    <w:rsid w:val="00C87098"/>
    <w:rsid w:val="00C87ED8"/>
    <w:rsid w:val="00C90486"/>
    <w:rsid w:val="00C9070C"/>
    <w:rsid w:val="00C9125D"/>
    <w:rsid w:val="00C93FC1"/>
    <w:rsid w:val="00C95358"/>
    <w:rsid w:val="00C97A6D"/>
    <w:rsid w:val="00C97C3D"/>
    <w:rsid w:val="00CA23D6"/>
    <w:rsid w:val="00CA3A1A"/>
    <w:rsid w:val="00CA3D5F"/>
    <w:rsid w:val="00CA5678"/>
    <w:rsid w:val="00CA65EF"/>
    <w:rsid w:val="00CA68E5"/>
    <w:rsid w:val="00CA6E64"/>
    <w:rsid w:val="00CA7415"/>
    <w:rsid w:val="00CA74AE"/>
    <w:rsid w:val="00CB1374"/>
    <w:rsid w:val="00CB18B3"/>
    <w:rsid w:val="00CB239C"/>
    <w:rsid w:val="00CB2CB8"/>
    <w:rsid w:val="00CB32AF"/>
    <w:rsid w:val="00CB4784"/>
    <w:rsid w:val="00CB47C0"/>
    <w:rsid w:val="00CB5057"/>
    <w:rsid w:val="00CB618F"/>
    <w:rsid w:val="00CB6E77"/>
    <w:rsid w:val="00CC0FB6"/>
    <w:rsid w:val="00CC2AD4"/>
    <w:rsid w:val="00CC2DE2"/>
    <w:rsid w:val="00CC404F"/>
    <w:rsid w:val="00CC514B"/>
    <w:rsid w:val="00CC5662"/>
    <w:rsid w:val="00CC5C55"/>
    <w:rsid w:val="00CC7245"/>
    <w:rsid w:val="00CC7561"/>
    <w:rsid w:val="00CC7966"/>
    <w:rsid w:val="00CD0C05"/>
    <w:rsid w:val="00CD2C2D"/>
    <w:rsid w:val="00CD334B"/>
    <w:rsid w:val="00CD3C44"/>
    <w:rsid w:val="00CD4788"/>
    <w:rsid w:val="00CD6DB8"/>
    <w:rsid w:val="00CD7395"/>
    <w:rsid w:val="00CE06B7"/>
    <w:rsid w:val="00CE0DF3"/>
    <w:rsid w:val="00CE1909"/>
    <w:rsid w:val="00CE2E20"/>
    <w:rsid w:val="00CE385C"/>
    <w:rsid w:val="00CE5F4A"/>
    <w:rsid w:val="00CE6DBF"/>
    <w:rsid w:val="00CE7730"/>
    <w:rsid w:val="00CF0C80"/>
    <w:rsid w:val="00CF25B9"/>
    <w:rsid w:val="00CF2CC3"/>
    <w:rsid w:val="00CF3521"/>
    <w:rsid w:val="00CF60D8"/>
    <w:rsid w:val="00D00E7E"/>
    <w:rsid w:val="00D022C1"/>
    <w:rsid w:val="00D03049"/>
    <w:rsid w:val="00D03E9B"/>
    <w:rsid w:val="00D0480D"/>
    <w:rsid w:val="00D04C64"/>
    <w:rsid w:val="00D075B2"/>
    <w:rsid w:val="00D1040E"/>
    <w:rsid w:val="00D10BBD"/>
    <w:rsid w:val="00D10FA0"/>
    <w:rsid w:val="00D113C0"/>
    <w:rsid w:val="00D116B6"/>
    <w:rsid w:val="00D134AC"/>
    <w:rsid w:val="00D13CBD"/>
    <w:rsid w:val="00D1708B"/>
    <w:rsid w:val="00D17AFD"/>
    <w:rsid w:val="00D21E72"/>
    <w:rsid w:val="00D22717"/>
    <w:rsid w:val="00D25917"/>
    <w:rsid w:val="00D25D06"/>
    <w:rsid w:val="00D27440"/>
    <w:rsid w:val="00D30B17"/>
    <w:rsid w:val="00D324F6"/>
    <w:rsid w:val="00D3372B"/>
    <w:rsid w:val="00D367BD"/>
    <w:rsid w:val="00D3695A"/>
    <w:rsid w:val="00D405D6"/>
    <w:rsid w:val="00D42345"/>
    <w:rsid w:val="00D42636"/>
    <w:rsid w:val="00D432BD"/>
    <w:rsid w:val="00D45BC4"/>
    <w:rsid w:val="00D4603A"/>
    <w:rsid w:val="00D464D2"/>
    <w:rsid w:val="00D50688"/>
    <w:rsid w:val="00D50BE9"/>
    <w:rsid w:val="00D51074"/>
    <w:rsid w:val="00D532B6"/>
    <w:rsid w:val="00D537FA"/>
    <w:rsid w:val="00D5472F"/>
    <w:rsid w:val="00D558DE"/>
    <w:rsid w:val="00D567AA"/>
    <w:rsid w:val="00D56A43"/>
    <w:rsid w:val="00D56BEE"/>
    <w:rsid w:val="00D60AB8"/>
    <w:rsid w:val="00D61093"/>
    <w:rsid w:val="00D61CEA"/>
    <w:rsid w:val="00D626B2"/>
    <w:rsid w:val="00D65065"/>
    <w:rsid w:val="00D658D9"/>
    <w:rsid w:val="00D66162"/>
    <w:rsid w:val="00D67675"/>
    <w:rsid w:val="00D708CE"/>
    <w:rsid w:val="00D70FAD"/>
    <w:rsid w:val="00D71B5F"/>
    <w:rsid w:val="00D73273"/>
    <w:rsid w:val="00D73935"/>
    <w:rsid w:val="00D74B01"/>
    <w:rsid w:val="00D76E9E"/>
    <w:rsid w:val="00D772CB"/>
    <w:rsid w:val="00D775E3"/>
    <w:rsid w:val="00D804A2"/>
    <w:rsid w:val="00D80ECD"/>
    <w:rsid w:val="00D84008"/>
    <w:rsid w:val="00D8462E"/>
    <w:rsid w:val="00D86123"/>
    <w:rsid w:val="00D86643"/>
    <w:rsid w:val="00D867B0"/>
    <w:rsid w:val="00D904C4"/>
    <w:rsid w:val="00D909B5"/>
    <w:rsid w:val="00D91632"/>
    <w:rsid w:val="00D942D4"/>
    <w:rsid w:val="00D95BB5"/>
    <w:rsid w:val="00D95F27"/>
    <w:rsid w:val="00DA02C4"/>
    <w:rsid w:val="00DA0A2B"/>
    <w:rsid w:val="00DA0B4D"/>
    <w:rsid w:val="00DA11C1"/>
    <w:rsid w:val="00DA16E7"/>
    <w:rsid w:val="00DA27D6"/>
    <w:rsid w:val="00DA4653"/>
    <w:rsid w:val="00DA72CE"/>
    <w:rsid w:val="00DB245D"/>
    <w:rsid w:val="00DB37ED"/>
    <w:rsid w:val="00DB3BAB"/>
    <w:rsid w:val="00DB65C4"/>
    <w:rsid w:val="00DB7899"/>
    <w:rsid w:val="00DC0012"/>
    <w:rsid w:val="00DC13B1"/>
    <w:rsid w:val="00DC16EC"/>
    <w:rsid w:val="00DC250C"/>
    <w:rsid w:val="00DC3CF6"/>
    <w:rsid w:val="00DC5739"/>
    <w:rsid w:val="00DC7B9F"/>
    <w:rsid w:val="00DD2194"/>
    <w:rsid w:val="00DD2B03"/>
    <w:rsid w:val="00DD2E79"/>
    <w:rsid w:val="00DD3653"/>
    <w:rsid w:val="00DD3CE1"/>
    <w:rsid w:val="00DD67F9"/>
    <w:rsid w:val="00DD7909"/>
    <w:rsid w:val="00DD7ABA"/>
    <w:rsid w:val="00DD7DAA"/>
    <w:rsid w:val="00DE0CEB"/>
    <w:rsid w:val="00DE1BF6"/>
    <w:rsid w:val="00DE1E01"/>
    <w:rsid w:val="00DE25E4"/>
    <w:rsid w:val="00DE2B39"/>
    <w:rsid w:val="00DE32D8"/>
    <w:rsid w:val="00DE52E9"/>
    <w:rsid w:val="00DE5781"/>
    <w:rsid w:val="00DE5E34"/>
    <w:rsid w:val="00DE767F"/>
    <w:rsid w:val="00DF0753"/>
    <w:rsid w:val="00DF0814"/>
    <w:rsid w:val="00DF0C32"/>
    <w:rsid w:val="00DF1D0A"/>
    <w:rsid w:val="00DF24FD"/>
    <w:rsid w:val="00DF43DC"/>
    <w:rsid w:val="00DF4A34"/>
    <w:rsid w:val="00DF67D9"/>
    <w:rsid w:val="00E00CFF"/>
    <w:rsid w:val="00E012F4"/>
    <w:rsid w:val="00E01705"/>
    <w:rsid w:val="00E0257F"/>
    <w:rsid w:val="00E02A07"/>
    <w:rsid w:val="00E047D3"/>
    <w:rsid w:val="00E048E6"/>
    <w:rsid w:val="00E05FD6"/>
    <w:rsid w:val="00E069D1"/>
    <w:rsid w:val="00E1105C"/>
    <w:rsid w:val="00E11FD2"/>
    <w:rsid w:val="00E12005"/>
    <w:rsid w:val="00E12E5A"/>
    <w:rsid w:val="00E12F8D"/>
    <w:rsid w:val="00E14C66"/>
    <w:rsid w:val="00E1558D"/>
    <w:rsid w:val="00E15AD3"/>
    <w:rsid w:val="00E15C1F"/>
    <w:rsid w:val="00E15C56"/>
    <w:rsid w:val="00E16986"/>
    <w:rsid w:val="00E1698F"/>
    <w:rsid w:val="00E16B80"/>
    <w:rsid w:val="00E21DDE"/>
    <w:rsid w:val="00E22A34"/>
    <w:rsid w:val="00E22A7B"/>
    <w:rsid w:val="00E23FB1"/>
    <w:rsid w:val="00E249F2"/>
    <w:rsid w:val="00E24F32"/>
    <w:rsid w:val="00E26DF3"/>
    <w:rsid w:val="00E26F1F"/>
    <w:rsid w:val="00E27DED"/>
    <w:rsid w:val="00E27F5B"/>
    <w:rsid w:val="00E321B8"/>
    <w:rsid w:val="00E32EB6"/>
    <w:rsid w:val="00E33630"/>
    <w:rsid w:val="00E33BBA"/>
    <w:rsid w:val="00E34820"/>
    <w:rsid w:val="00E3487F"/>
    <w:rsid w:val="00E34B7C"/>
    <w:rsid w:val="00E34D97"/>
    <w:rsid w:val="00E3576A"/>
    <w:rsid w:val="00E401D1"/>
    <w:rsid w:val="00E405C8"/>
    <w:rsid w:val="00E4148F"/>
    <w:rsid w:val="00E41DD2"/>
    <w:rsid w:val="00E42495"/>
    <w:rsid w:val="00E43802"/>
    <w:rsid w:val="00E474B4"/>
    <w:rsid w:val="00E47F2D"/>
    <w:rsid w:val="00E5015C"/>
    <w:rsid w:val="00E50A61"/>
    <w:rsid w:val="00E51B60"/>
    <w:rsid w:val="00E52223"/>
    <w:rsid w:val="00E52A99"/>
    <w:rsid w:val="00E53EB8"/>
    <w:rsid w:val="00E55338"/>
    <w:rsid w:val="00E56B01"/>
    <w:rsid w:val="00E57926"/>
    <w:rsid w:val="00E607A6"/>
    <w:rsid w:val="00E60D8E"/>
    <w:rsid w:val="00E612F8"/>
    <w:rsid w:val="00E6131A"/>
    <w:rsid w:val="00E61D8F"/>
    <w:rsid w:val="00E61FBC"/>
    <w:rsid w:val="00E61FE8"/>
    <w:rsid w:val="00E6239B"/>
    <w:rsid w:val="00E63406"/>
    <w:rsid w:val="00E64CC9"/>
    <w:rsid w:val="00E65230"/>
    <w:rsid w:val="00E663CC"/>
    <w:rsid w:val="00E70101"/>
    <w:rsid w:val="00E710CE"/>
    <w:rsid w:val="00E73252"/>
    <w:rsid w:val="00E7443E"/>
    <w:rsid w:val="00E74EF3"/>
    <w:rsid w:val="00E76C1A"/>
    <w:rsid w:val="00E77361"/>
    <w:rsid w:val="00E77489"/>
    <w:rsid w:val="00E77818"/>
    <w:rsid w:val="00E80B4A"/>
    <w:rsid w:val="00E80BCA"/>
    <w:rsid w:val="00E8189D"/>
    <w:rsid w:val="00E81B49"/>
    <w:rsid w:val="00E81CD7"/>
    <w:rsid w:val="00E8247E"/>
    <w:rsid w:val="00E82F2F"/>
    <w:rsid w:val="00E835B8"/>
    <w:rsid w:val="00E83F75"/>
    <w:rsid w:val="00E85E12"/>
    <w:rsid w:val="00E8784C"/>
    <w:rsid w:val="00E90FDC"/>
    <w:rsid w:val="00E9116F"/>
    <w:rsid w:val="00E924B0"/>
    <w:rsid w:val="00E9270A"/>
    <w:rsid w:val="00E93EDD"/>
    <w:rsid w:val="00E9479A"/>
    <w:rsid w:val="00EA1290"/>
    <w:rsid w:val="00EA4BD8"/>
    <w:rsid w:val="00EB0943"/>
    <w:rsid w:val="00EB1D7A"/>
    <w:rsid w:val="00EB22B1"/>
    <w:rsid w:val="00EB2D3E"/>
    <w:rsid w:val="00EB2E70"/>
    <w:rsid w:val="00EB33CB"/>
    <w:rsid w:val="00EB7AA6"/>
    <w:rsid w:val="00EC0C47"/>
    <w:rsid w:val="00EC0DE2"/>
    <w:rsid w:val="00EC1363"/>
    <w:rsid w:val="00EC1FD7"/>
    <w:rsid w:val="00EC304E"/>
    <w:rsid w:val="00EC4471"/>
    <w:rsid w:val="00EC65C4"/>
    <w:rsid w:val="00EC6FAA"/>
    <w:rsid w:val="00EC7ED9"/>
    <w:rsid w:val="00ED01F4"/>
    <w:rsid w:val="00ED1AAF"/>
    <w:rsid w:val="00ED3116"/>
    <w:rsid w:val="00ED31A5"/>
    <w:rsid w:val="00ED37BF"/>
    <w:rsid w:val="00ED569B"/>
    <w:rsid w:val="00ED5D69"/>
    <w:rsid w:val="00ED5E5F"/>
    <w:rsid w:val="00ED65D6"/>
    <w:rsid w:val="00ED6A79"/>
    <w:rsid w:val="00ED6B12"/>
    <w:rsid w:val="00ED6D06"/>
    <w:rsid w:val="00ED7694"/>
    <w:rsid w:val="00EE098B"/>
    <w:rsid w:val="00EE1CB9"/>
    <w:rsid w:val="00EE338E"/>
    <w:rsid w:val="00EE3AED"/>
    <w:rsid w:val="00EE438F"/>
    <w:rsid w:val="00EE60BA"/>
    <w:rsid w:val="00EE6207"/>
    <w:rsid w:val="00EE64B5"/>
    <w:rsid w:val="00EE6700"/>
    <w:rsid w:val="00EE7884"/>
    <w:rsid w:val="00EF0176"/>
    <w:rsid w:val="00EF0A93"/>
    <w:rsid w:val="00EF0B33"/>
    <w:rsid w:val="00EF0D5B"/>
    <w:rsid w:val="00EF10D2"/>
    <w:rsid w:val="00EF1CED"/>
    <w:rsid w:val="00EF2089"/>
    <w:rsid w:val="00EF2324"/>
    <w:rsid w:val="00EF2560"/>
    <w:rsid w:val="00EF3294"/>
    <w:rsid w:val="00EF34F1"/>
    <w:rsid w:val="00EF3C83"/>
    <w:rsid w:val="00EF475C"/>
    <w:rsid w:val="00EF7CB2"/>
    <w:rsid w:val="00F001FD"/>
    <w:rsid w:val="00F002C6"/>
    <w:rsid w:val="00F00550"/>
    <w:rsid w:val="00F0097B"/>
    <w:rsid w:val="00F01230"/>
    <w:rsid w:val="00F016E4"/>
    <w:rsid w:val="00F01CB2"/>
    <w:rsid w:val="00F025C9"/>
    <w:rsid w:val="00F04756"/>
    <w:rsid w:val="00F04A7E"/>
    <w:rsid w:val="00F054ED"/>
    <w:rsid w:val="00F06763"/>
    <w:rsid w:val="00F06AE0"/>
    <w:rsid w:val="00F07B09"/>
    <w:rsid w:val="00F07B99"/>
    <w:rsid w:val="00F07ED6"/>
    <w:rsid w:val="00F1032A"/>
    <w:rsid w:val="00F107F5"/>
    <w:rsid w:val="00F11C8F"/>
    <w:rsid w:val="00F11F39"/>
    <w:rsid w:val="00F12E38"/>
    <w:rsid w:val="00F131FF"/>
    <w:rsid w:val="00F146A3"/>
    <w:rsid w:val="00F15B36"/>
    <w:rsid w:val="00F1657E"/>
    <w:rsid w:val="00F167C6"/>
    <w:rsid w:val="00F17239"/>
    <w:rsid w:val="00F17276"/>
    <w:rsid w:val="00F17614"/>
    <w:rsid w:val="00F17928"/>
    <w:rsid w:val="00F24399"/>
    <w:rsid w:val="00F24876"/>
    <w:rsid w:val="00F251F8"/>
    <w:rsid w:val="00F25A85"/>
    <w:rsid w:val="00F26EB5"/>
    <w:rsid w:val="00F30CE7"/>
    <w:rsid w:val="00F31FFB"/>
    <w:rsid w:val="00F32014"/>
    <w:rsid w:val="00F32FED"/>
    <w:rsid w:val="00F33C0E"/>
    <w:rsid w:val="00F33C53"/>
    <w:rsid w:val="00F347E4"/>
    <w:rsid w:val="00F34F29"/>
    <w:rsid w:val="00F37F38"/>
    <w:rsid w:val="00F401A4"/>
    <w:rsid w:val="00F40260"/>
    <w:rsid w:val="00F410E4"/>
    <w:rsid w:val="00F41509"/>
    <w:rsid w:val="00F41F1E"/>
    <w:rsid w:val="00F427F9"/>
    <w:rsid w:val="00F428E1"/>
    <w:rsid w:val="00F4306B"/>
    <w:rsid w:val="00F430E1"/>
    <w:rsid w:val="00F432C5"/>
    <w:rsid w:val="00F46F24"/>
    <w:rsid w:val="00F47CD7"/>
    <w:rsid w:val="00F47F9F"/>
    <w:rsid w:val="00F504FE"/>
    <w:rsid w:val="00F50A05"/>
    <w:rsid w:val="00F5119A"/>
    <w:rsid w:val="00F51712"/>
    <w:rsid w:val="00F519DA"/>
    <w:rsid w:val="00F54274"/>
    <w:rsid w:val="00F54E4B"/>
    <w:rsid w:val="00F555E5"/>
    <w:rsid w:val="00F557C1"/>
    <w:rsid w:val="00F55F91"/>
    <w:rsid w:val="00F56A06"/>
    <w:rsid w:val="00F604F3"/>
    <w:rsid w:val="00F61A8E"/>
    <w:rsid w:val="00F61F83"/>
    <w:rsid w:val="00F624DA"/>
    <w:rsid w:val="00F654FB"/>
    <w:rsid w:val="00F669EF"/>
    <w:rsid w:val="00F66E5E"/>
    <w:rsid w:val="00F66EAD"/>
    <w:rsid w:val="00F67862"/>
    <w:rsid w:val="00F67A7F"/>
    <w:rsid w:val="00F70EE6"/>
    <w:rsid w:val="00F71511"/>
    <w:rsid w:val="00F72DCF"/>
    <w:rsid w:val="00F7356D"/>
    <w:rsid w:val="00F73ED9"/>
    <w:rsid w:val="00F74453"/>
    <w:rsid w:val="00F74DC4"/>
    <w:rsid w:val="00F753A9"/>
    <w:rsid w:val="00F75B58"/>
    <w:rsid w:val="00F764EE"/>
    <w:rsid w:val="00F765FE"/>
    <w:rsid w:val="00F77B7F"/>
    <w:rsid w:val="00F8039F"/>
    <w:rsid w:val="00F815C0"/>
    <w:rsid w:val="00F81AC8"/>
    <w:rsid w:val="00F823AA"/>
    <w:rsid w:val="00F82445"/>
    <w:rsid w:val="00F825AE"/>
    <w:rsid w:val="00F83046"/>
    <w:rsid w:val="00F8489C"/>
    <w:rsid w:val="00F857D8"/>
    <w:rsid w:val="00F85FCA"/>
    <w:rsid w:val="00F87B5F"/>
    <w:rsid w:val="00F9152A"/>
    <w:rsid w:val="00F915AF"/>
    <w:rsid w:val="00F92218"/>
    <w:rsid w:val="00F92525"/>
    <w:rsid w:val="00F92BB4"/>
    <w:rsid w:val="00F9382A"/>
    <w:rsid w:val="00F93B5B"/>
    <w:rsid w:val="00F9461A"/>
    <w:rsid w:val="00F96D8C"/>
    <w:rsid w:val="00F9711C"/>
    <w:rsid w:val="00F97CDC"/>
    <w:rsid w:val="00F97CE9"/>
    <w:rsid w:val="00FA0D1C"/>
    <w:rsid w:val="00FA24D2"/>
    <w:rsid w:val="00FA3EB0"/>
    <w:rsid w:val="00FA413C"/>
    <w:rsid w:val="00FA53F6"/>
    <w:rsid w:val="00FA5F1E"/>
    <w:rsid w:val="00FA5F92"/>
    <w:rsid w:val="00FA644F"/>
    <w:rsid w:val="00FA6630"/>
    <w:rsid w:val="00FA7CA9"/>
    <w:rsid w:val="00FB0753"/>
    <w:rsid w:val="00FB18CB"/>
    <w:rsid w:val="00FB2EF7"/>
    <w:rsid w:val="00FB3214"/>
    <w:rsid w:val="00FB4110"/>
    <w:rsid w:val="00FB4AE0"/>
    <w:rsid w:val="00FC00FB"/>
    <w:rsid w:val="00FC13B4"/>
    <w:rsid w:val="00FC2B0B"/>
    <w:rsid w:val="00FC3B40"/>
    <w:rsid w:val="00FC3EFC"/>
    <w:rsid w:val="00FC4C63"/>
    <w:rsid w:val="00FC50C6"/>
    <w:rsid w:val="00FC6B94"/>
    <w:rsid w:val="00FC6CA0"/>
    <w:rsid w:val="00FC70B2"/>
    <w:rsid w:val="00FD095A"/>
    <w:rsid w:val="00FD12CA"/>
    <w:rsid w:val="00FD1400"/>
    <w:rsid w:val="00FD1E57"/>
    <w:rsid w:val="00FD2E3F"/>
    <w:rsid w:val="00FD4453"/>
    <w:rsid w:val="00FD4D6C"/>
    <w:rsid w:val="00FE0168"/>
    <w:rsid w:val="00FE0B75"/>
    <w:rsid w:val="00FE0BCF"/>
    <w:rsid w:val="00FE0E7D"/>
    <w:rsid w:val="00FE1E3B"/>
    <w:rsid w:val="00FE2572"/>
    <w:rsid w:val="00FE29A7"/>
    <w:rsid w:val="00FE379A"/>
    <w:rsid w:val="00FE384E"/>
    <w:rsid w:val="00FE4633"/>
    <w:rsid w:val="00FE46A2"/>
    <w:rsid w:val="00FE5935"/>
    <w:rsid w:val="00FE6FD3"/>
    <w:rsid w:val="00FF02F5"/>
    <w:rsid w:val="00FF0392"/>
    <w:rsid w:val="00FF05D9"/>
    <w:rsid w:val="00FF1A45"/>
    <w:rsid w:val="00FF1AD8"/>
    <w:rsid w:val="00FF1B36"/>
    <w:rsid w:val="00FF2145"/>
    <w:rsid w:val="00FF2376"/>
    <w:rsid w:val="00FF2974"/>
    <w:rsid w:val="00FF2BDC"/>
    <w:rsid w:val="00FF316A"/>
    <w:rsid w:val="00FF3387"/>
    <w:rsid w:val="00FF3F96"/>
    <w:rsid w:val="00FF54B4"/>
    <w:rsid w:val="00FF56AE"/>
    <w:rsid w:val="00FF66D9"/>
    <w:rsid w:val="00FF67A4"/>
    <w:rsid w:val="00FF7DB7"/>
  </w:rsids>
  <m:mathPr>
    <m:mathFont m:val="Cambria Math"/>
    <m:brkBin m:val="before"/>
    <m:brkBinSub m:val="--"/>
    <m:smallFrac m:val="off"/>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624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19A1"/>
    <w:pPr>
      <w:spacing w:line="360" w:lineRule="auto"/>
      <w:ind w:firstLine="709"/>
      <w:jc w:val="both"/>
    </w:pPr>
    <w:rPr>
      <w:rFonts w:ascii="Garamond" w:hAnsi="Garamond"/>
      <w:sz w:val="24"/>
    </w:rPr>
  </w:style>
  <w:style w:type="paragraph" w:styleId="Ttulo1">
    <w:name w:val="heading 1"/>
    <w:basedOn w:val="Normal"/>
    <w:next w:val="Normal"/>
    <w:link w:val="Ttulo1Car"/>
    <w:autoRedefine/>
    <w:uiPriority w:val="9"/>
    <w:qFormat/>
    <w:rsid w:val="003B016E"/>
    <w:pPr>
      <w:keepNext/>
      <w:keepLines/>
      <w:pageBreakBefore/>
      <w:numPr>
        <w:numId w:val="2"/>
      </w:numPr>
      <w:spacing w:before="480" w:after="0"/>
      <w:ind w:left="0"/>
      <w:jc w:val="left"/>
      <w:outlineLvl w:val="0"/>
    </w:pPr>
    <w:rPr>
      <w:rFonts w:eastAsia="Times New Roman" w:cstheme="majorBidi"/>
      <w:b/>
      <w:bCs/>
      <w:color w:val="808080" w:themeColor="background1" w:themeShade="80"/>
      <w:sz w:val="28"/>
      <w:szCs w:val="28"/>
      <w:lang w:val="es-ES"/>
    </w:rPr>
  </w:style>
  <w:style w:type="paragraph" w:styleId="Ttulo2">
    <w:name w:val="heading 2"/>
    <w:basedOn w:val="Normal"/>
    <w:next w:val="Normal"/>
    <w:link w:val="Ttulo2Car"/>
    <w:uiPriority w:val="9"/>
    <w:unhideWhenUsed/>
    <w:qFormat/>
    <w:rsid w:val="00373878"/>
    <w:pPr>
      <w:keepNext/>
      <w:keepLines/>
      <w:numPr>
        <w:ilvl w:val="1"/>
        <w:numId w:val="2"/>
      </w:numPr>
      <w:spacing w:before="200" w:after="0"/>
      <w:outlineLvl w:val="1"/>
    </w:pPr>
    <w:rPr>
      <w:rFonts w:eastAsiaTheme="majorEastAsia" w:cstheme="majorBidi"/>
      <w:b/>
      <w:bCs/>
      <w:color w:val="A6A6A6" w:themeColor="background1" w:themeShade="A6"/>
      <w:sz w:val="26"/>
      <w:szCs w:val="26"/>
    </w:rPr>
  </w:style>
  <w:style w:type="paragraph" w:styleId="Ttulo3">
    <w:name w:val="heading 3"/>
    <w:basedOn w:val="Normal"/>
    <w:next w:val="Normal"/>
    <w:link w:val="Ttulo3Car"/>
    <w:uiPriority w:val="9"/>
    <w:unhideWhenUsed/>
    <w:qFormat/>
    <w:rsid w:val="00C83115"/>
    <w:pPr>
      <w:keepNext/>
      <w:keepLines/>
      <w:spacing w:before="200" w:after="0"/>
      <w:ind w:firstLine="0"/>
      <w:outlineLvl w:val="2"/>
    </w:pPr>
    <w:rPr>
      <w:rFonts w:eastAsiaTheme="majorEastAsia" w:cstheme="majorBidi"/>
      <w:b/>
      <w:bCs/>
      <w:color w:val="BFBFBF" w:themeColor="background1" w:themeShade="BF"/>
    </w:rPr>
  </w:style>
  <w:style w:type="paragraph" w:styleId="Ttulo4">
    <w:name w:val="heading 4"/>
    <w:basedOn w:val="Normal"/>
    <w:next w:val="Normal"/>
    <w:link w:val="Ttulo4Car"/>
    <w:uiPriority w:val="9"/>
    <w:unhideWhenUsed/>
    <w:qFormat/>
    <w:rsid w:val="00966DFA"/>
    <w:pPr>
      <w:keepNext/>
      <w:keepLines/>
      <w:numPr>
        <w:ilvl w:val="3"/>
        <w:numId w:val="2"/>
      </w:numPr>
      <w:spacing w:before="200" w:after="0"/>
      <w:outlineLvl w:val="3"/>
    </w:pPr>
    <w:rPr>
      <w:rFonts w:eastAsiaTheme="majorEastAsia" w:cstheme="majorBidi"/>
      <w:b/>
      <w:bCs/>
      <w:iCs/>
    </w:rPr>
  </w:style>
  <w:style w:type="paragraph" w:styleId="Ttulo5">
    <w:name w:val="heading 5"/>
    <w:basedOn w:val="Normal"/>
    <w:next w:val="Normal"/>
    <w:link w:val="Ttulo5Car"/>
    <w:uiPriority w:val="9"/>
    <w:semiHidden/>
    <w:unhideWhenUsed/>
    <w:qFormat/>
    <w:rsid w:val="00285BBA"/>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285BBA"/>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285BBA"/>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285BBA"/>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285BBA"/>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432F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32FB"/>
    <w:rPr>
      <w:rFonts w:ascii="Tahoma" w:hAnsi="Tahoma" w:cs="Tahoma"/>
      <w:sz w:val="16"/>
      <w:szCs w:val="16"/>
    </w:rPr>
  </w:style>
  <w:style w:type="paragraph" w:styleId="Prrafodelista">
    <w:name w:val="List Paragraph"/>
    <w:basedOn w:val="Normal"/>
    <w:uiPriority w:val="34"/>
    <w:qFormat/>
    <w:rsid w:val="00705732"/>
    <w:pPr>
      <w:ind w:firstLine="0"/>
      <w:contextualSpacing/>
    </w:pPr>
  </w:style>
  <w:style w:type="paragraph" w:styleId="NormalWeb">
    <w:name w:val="Normal (Web)"/>
    <w:basedOn w:val="Normal"/>
    <w:uiPriority w:val="99"/>
    <w:semiHidden/>
    <w:unhideWhenUsed/>
    <w:rsid w:val="00264E9D"/>
    <w:pPr>
      <w:spacing w:before="100" w:beforeAutospacing="1" w:after="100" w:afterAutospacing="1" w:line="240" w:lineRule="auto"/>
    </w:pPr>
    <w:rPr>
      <w:rFonts w:ascii="Times New Roman" w:eastAsia="Times New Roman" w:hAnsi="Times New Roman" w:cs="Times New Roman"/>
      <w:szCs w:val="24"/>
      <w:lang w:eastAsia="es-MX"/>
    </w:rPr>
  </w:style>
  <w:style w:type="paragraph" w:styleId="Sinespaciado">
    <w:name w:val="No Spacing"/>
    <w:link w:val="SinespaciadoCar"/>
    <w:uiPriority w:val="1"/>
    <w:qFormat/>
    <w:rsid w:val="00237857"/>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237857"/>
    <w:rPr>
      <w:rFonts w:eastAsiaTheme="minorEastAsia"/>
      <w:lang w:val="es-ES"/>
    </w:rPr>
  </w:style>
  <w:style w:type="character" w:styleId="Textodelmarcadordeposicin">
    <w:name w:val="Placeholder Text"/>
    <w:basedOn w:val="Fuentedeprrafopredeter"/>
    <w:uiPriority w:val="99"/>
    <w:semiHidden/>
    <w:rsid w:val="009F7AEF"/>
    <w:rPr>
      <w:color w:val="808080"/>
    </w:rPr>
  </w:style>
  <w:style w:type="paragraph" w:styleId="Encabezado">
    <w:name w:val="header"/>
    <w:basedOn w:val="Normal"/>
    <w:link w:val="EncabezadoCar"/>
    <w:uiPriority w:val="99"/>
    <w:unhideWhenUsed/>
    <w:rsid w:val="007A1289"/>
    <w:pPr>
      <w:pBdr>
        <w:bottom w:val="single" w:sz="4" w:space="1" w:color="A5A5A5" w:themeColor="background1" w:themeShade="A5"/>
      </w:pBdr>
      <w:tabs>
        <w:tab w:val="left" w:pos="2580"/>
        <w:tab w:val="left" w:pos="2985"/>
        <w:tab w:val="center" w:pos="4419"/>
        <w:tab w:val="right" w:pos="8838"/>
      </w:tabs>
      <w:spacing w:after="120"/>
    </w:pPr>
  </w:style>
  <w:style w:type="character" w:customStyle="1" w:styleId="EncabezadoCar">
    <w:name w:val="Encabezado Car"/>
    <w:basedOn w:val="Fuentedeprrafopredeter"/>
    <w:link w:val="Encabezado"/>
    <w:uiPriority w:val="99"/>
    <w:rsid w:val="007A1289"/>
    <w:rPr>
      <w:rFonts w:ascii="Garamond" w:hAnsi="Garamond"/>
      <w:sz w:val="24"/>
    </w:rPr>
  </w:style>
  <w:style w:type="paragraph" w:styleId="Piedepgina">
    <w:name w:val="footer"/>
    <w:basedOn w:val="Normal"/>
    <w:link w:val="PiedepginaCar"/>
    <w:uiPriority w:val="99"/>
    <w:unhideWhenUsed/>
    <w:rsid w:val="000007C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007C6"/>
    <w:rPr>
      <w:rFonts w:ascii="Garamond" w:hAnsi="Garamond"/>
      <w:sz w:val="24"/>
    </w:rPr>
  </w:style>
  <w:style w:type="character" w:customStyle="1" w:styleId="Ttulo2Car">
    <w:name w:val="Título 2 Car"/>
    <w:basedOn w:val="Fuentedeprrafopredeter"/>
    <w:link w:val="Ttulo2"/>
    <w:uiPriority w:val="9"/>
    <w:rsid w:val="00373878"/>
    <w:rPr>
      <w:rFonts w:ascii="Garamond" w:eastAsiaTheme="majorEastAsia" w:hAnsi="Garamond" w:cstheme="majorBidi"/>
      <w:b/>
      <w:bCs/>
      <w:color w:val="A6A6A6" w:themeColor="background1" w:themeShade="A6"/>
      <w:sz w:val="26"/>
      <w:szCs w:val="26"/>
    </w:rPr>
  </w:style>
  <w:style w:type="character" w:customStyle="1" w:styleId="apple-converted-space">
    <w:name w:val="apple-converted-space"/>
    <w:basedOn w:val="Fuentedeprrafopredeter"/>
    <w:rsid w:val="00BD3718"/>
  </w:style>
  <w:style w:type="character" w:customStyle="1" w:styleId="Ttulo1Car">
    <w:name w:val="Título 1 Car"/>
    <w:basedOn w:val="Fuentedeprrafopredeter"/>
    <w:link w:val="Ttulo1"/>
    <w:uiPriority w:val="9"/>
    <w:rsid w:val="003B016E"/>
    <w:rPr>
      <w:rFonts w:ascii="Garamond" w:eastAsia="Times New Roman" w:hAnsi="Garamond" w:cstheme="majorBidi"/>
      <w:b/>
      <w:bCs/>
      <w:color w:val="808080" w:themeColor="background1" w:themeShade="80"/>
      <w:sz w:val="28"/>
      <w:szCs w:val="28"/>
      <w:lang w:val="es-ES"/>
    </w:rPr>
  </w:style>
  <w:style w:type="character" w:customStyle="1" w:styleId="Ttulo3Car">
    <w:name w:val="Título 3 Car"/>
    <w:basedOn w:val="Fuentedeprrafopredeter"/>
    <w:link w:val="Ttulo3"/>
    <w:uiPriority w:val="9"/>
    <w:rsid w:val="00450497"/>
    <w:rPr>
      <w:rFonts w:ascii="Garamond" w:eastAsiaTheme="majorEastAsia" w:hAnsi="Garamond" w:cstheme="majorBidi"/>
      <w:b/>
      <w:bCs/>
      <w:color w:val="BFBFBF" w:themeColor="background1" w:themeShade="BF"/>
      <w:sz w:val="24"/>
    </w:rPr>
  </w:style>
  <w:style w:type="paragraph" w:styleId="TtulodeTDC">
    <w:name w:val="TOC Heading"/>
    <w:basedOn w:val="Ttulo1"/>
    <w:next w:val="Normal"/>
    <w:uiPriority w:val="39"/>
    <w:unhideWhenUsed/>
    <w:qFormat/>
    <w:rsid w:val="00450497"/>
    <w:pPr>
      <w:spacing w:line="276" w:lineRule="auto"/>
      <w:outlineLvl w:val="9"/>
    </w:pPr>
  </w:style>
  <w:style w:type="paragraph" w:styleId="TDC2">
    <w:name w:val="toc 2"/>
    <w:basedOn w:val="Normal"/>
    <w:next w:val="Normal"/>
    <w:autoRedefine/>
    <w:uiPriority w:val="39"/>
    <w:unhideWhenUsed/>
    <w:rsid w:val="00A027F9"/>
    <w:pPr>
      <w:spacing w:after="100" w:line="240" w:lineRule="auto"/>
      <w:ind w:left="238"/>
    </w:pPr>
    <w:rPr>
      <w:sz w:val="20"/>
    </w:rPr>
  </w:style>
  <w:style w:type="character" w:styleId="Hipervnculo">
    <w:name w:val="Hyperlink"/>
    <w:basedOn w:val="Fuentedeprrafopredeter"/>
    <w:uiPriority w:val="99"/>
    <w:unhideWhenUsed/>
    <w:rsid w:val="00450497"/>
    <w:rPr>
      <w:color w:val="0000FF" w:themeColor="hyperlink"/>
      <w:u w:val="single"/>
    </w:rPr>
  </w:style>
  <w:style w:type="paragraph" w:styleId="TDC1">
    <w:name w:val="toc 1"/>
    <w:basedOn w:val="Normal"/>
    <w:next w:val="Normal"/>
    <w:autoRedefine/>
    <w:uiPriority w:val="39"/>
    <w:unhideWhenUsed/>
    <w:rsid w:val="008A777B"/>
    <w:pPr>
      <w:spacing w:before="40" w:after="100" w:line="240" w:lineRule="auto"/>
    </w:pPr>
    <w:rPr>
      <w:b/>
      <w:sz w:val="20"/>
    </w:rPr>
  </w:style>
  <w:style w:type="table" w:styleId="Tablaconcuadrcula">
    <w:name w:val="Table Grid"/>
    <w:basedOn w:val="Tablanormal"/>
    <w:uiPriority w:val="59"/>
    <w:rsid w:val="00986B9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igo">
    <w:name w:val="Codigo"/>
    <w:basedOn w:val="Normal"/>
    <w:link w:val="CodigoCar"/>
    <w:qFormat/>
    <w:rsid w:val="009016A1"/>
    <w:pPr>
      <w:autoSpaceDE w:val="0"/>
      <w:autoSpaceDN w:val="0"/>
      <w:adjustRightInd w:val="0"/>
      <w:spacing w:after="0" w:line="240" w:lineRule="auto"/>
      <w:ind w:left="-1134" w:firstLine="0"/>
      <w:jc w:val="left"/>
    </w:pPr>
    <w:rPr>
      <w:rFonts w:ascii="Consolas" w:hAnsi="Consolas" w:cs="Consolas"/>
      <w:noProof/>
      <w:sz w:val="18"/>
      <w:szCs w:val="18"/>
      <w:lang w:val="en-US"/>
    </w:rPr>
  </w:style>
  <w:style w:type="paragraph" w:styleId="Mapadeldocumento">
    <w:name w:val="Document Map"/>
    <w:basedOn w:val="Normal"/>
    <w:link w:val="MapadeldocumentoCar"/>
    <w:uiPriority w:val="99"/>
    <w:semiHidden/>
    <w:unhideWhenUsed/>
    <w:rsid w:val="00875C9E"/>
    <w:pPr>
      <w:spacing w:after="0" w:line="240" w:lineRule="auto"/>
    </w:pPr>
    <w:rPr>
      <w:rFonts w:ascii="Tahoma" w:hAnsi="Tahoma" w:cs="Tahoma"/>
      <w:sz w:val="16"/>
      <w:szCs w:val="16"/>
    </w:rPr>
  </w:style>
  <w:style w:type="character" w:customStyle="1" w:styleId="CodigoCar">
    <w:name w:val="Codigo Car"/>
    <w:basedOn w:val="Fuentedeprrafopredeter"/>
    <w:link w:val="Codigo"/>
    <w:rsid w:val="009016A1"/>
    <w:rPr>
      <w:rFonts w:ascii="Consolas" w:hAnsi="Consolas" w:cs="Consolas"/>
      <w:noProof/>
      <w:sz w:val="18"/>
      <w:szCs w:val="18"/>
      <w:lang w:val="en-US"/>
    </w:rPr>
  </w:style>
  <w:style w:type="character" w:customStyle="1" w:styleId="MapadeldocumentoCar">
    <w:name w:val="Mapa del documento Car"/>
    <w:basedOn w:val="Fuentedeprrafopredeter"/>
    <w:link w:val="Mapadeldocumento"/>
    <w:uiPriority w:val="99"/>
    <w:semiHidden/>
    <w:rsid w:val="00875C9E"/>
    <w:rPr>
      <w:rFonts w:ascii="Tahoma" w:hAnsi="Tahoma" w:cs="Tahoma"/>
      <w:sz w:val="16"/>
      <w:szCs w:val="16"/>
    </w:rPr>
  </w:style>
  <w:style w:type="character" w:styleId="Hipervnculovisitado">
    <w:name w:val="FollowedHyperlink"/>
    <w:basedOn w:val="Fuentedeprrafopredeter"/>
    <w:uiPriority w:val="99"/>
    <w:semiHidden/>
    <w:unhideWhenUsed/>
    <w:rsid w:val="002A27A2"/>
    <w:rPr>
      <w:color w:val="800080" w:themeColor="followedHyperlink"/>
      <w:u w:val="single"/>
    </w:rPr>
  </w:style>
  <w:style w:type="character" w:styleId="nfasis">
    <w:name w:val="Emphasis"/>
    <w:basedOn w:val="Fuentedeprrafopredeter"/>
    <w:uiPriority w:val="20"/>
    <w:qFormat/>
    <w:rsid w:val="00373878"/>
    <w:rPr>
      <w:i/>
      <w:iCs/>
    </w:rPr>
  </w:style>
  <w:style w:type="character" w:styleId="Textoennegrita">
    <w:name w:val="Strong"/>
    <w:basedOn w:val="Fuentedeprrafopredeter"/>
    <w:uiPriority w:val="22"/>
    <w:qFormat/>
    <w:rsid w:val="009D66DF"/>
    <w:rPr>
      <w:b/>
      <w:bCs/>
    </w:rPr>
  </w:style>
  <w:style w:type="paragraph" w:styleId="TDC3">
    <w:name w:val="toc 3"/>
    <w:basedOn w:val="Normal"/>
    <w:next w:val="Normal"/>
    <w:autoRedefine/>
    <w:uiPriority w:val="39"/>
    <w:unhideWhenUsed/>
    <w:rsid w:val="001E018F"/>
    <w:pPr>
      <w:spacing w:after="100"/>
      <w:ind w:left="480"/>
    </w:pPr>
  </w:style>
  <w:style w:type="paragraph" w:styleId="Textonotaalfinal">
    <w:name w:val="endnote text"/>
    <w:basedOn w:val="Normal"/>
    <w:link w:val="TextonotaalfinalCar"/>
    <w:uiPriority w:val="99"/>
    <w:semiHidden/>
    <w:unhideWhenUsed/>
    <w:rsid w:val="005428F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428F7"/>
    <w:rPr>
      <w:rFonts w:ascii="Garamond" w:hAnsi="Garamond"/>
      <w:sz w:val="20"/>
      <w:szCs w:val="20"/>
    </w:rPr>
  </w:style>
  <w:style w:type="character" w:styleId="Refdenotaalfinal">
    <w:name w:val="endnote reference"/>
    <w:basedOn w:val="Fuentedeprrafopredeter"/>
    <w:uiPriority w:val="99"/>
    <w:semiHidden/>
    <w:unhideWhenUsed/>
    <w:rsid w:val="005428F7"/>
    <w:rPr>
      <w:vertAlign w:val="superscript"/>
    </w:rPr>
  </w:style>
  <w:style w:type="paragraph" w:styleId="HTMLconformatoprevio">
    <w:name w:val="HTML Preformatted"/>
    <w:basedOn w:val="Normal"/>
    <w:link w:val="HTMLconformatoprevioCar"/>
    <w:uiPriority w:val="99"/>
    <w:unhideWhenUsed/>
    <w:rsid w:val="009440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es-MX"/>
    </w:rPr>
  </w:style>
  <w:style w:type="character" w:customStyle="1" w:styleId="HTMLconformatoprevioCar">
    <w:name w:val="HTML con formato previo Car"/>
    <w:basedOn w:val="Fuentedeprrafopredeter"/>
    <w:link w:val="HTMLconformatoprevio"/>
    <w:uiPriority w:val="99"/>
    <w:rsid w:val="009440C0"/>
    <w:rPr>
      <w:rFonts w:ascii="Courier New" w:eastAsia="Times New Roman" w:hAnsi="Courier New" w:cs="Courier New"/>
      <w:sz w:val="20"/>
      <w:szCs w:val="20"/>
      <w:lang w:eastAsia="es-MX"/>
    </w:rPr>
  </w:style>
  <w:style w:type="paragraph" w:customStyle="1" w:styleId="Imagenes">
    <w:name w:val="Imagenes"/>
    <w:basedOn w:val="Normal"/>
    <w:link w:val="ImagenesCar"/>
    <w:qFormat/>
    <w:rsid w:val="00B42C83"/>
    <w:pPr>
      <w:shd w:val="clear" w:color="auto" w:fill="FFFFFF"/>
      <w:spacing w:after="0" w:line="480" w:lineRule="atLeast"/>
      <w:ind w:left="-1418" w:right="-1368" w:firstLine="0"/>
      <w:jc w:val="center"/>
      <w:textAlignment w:val="baseline"/>
    </w:pPr>
    <w:rPr>
      <w:rFonts w:ascii="inherit" w:hAnsi="inherit" w:cs="Arial"/>
      <w:noProof/>
      <w:color w:val="333333"/>
      <w:sz w:val="18"/>
      <w:szCs w:val="18"/>
      <w:lang w:eastAsia="es-MX"/>
    </w:rPr>
  </w:style>
  <w:style w:type="character" w:customStyle="1" w:styleId="ImagenesCar">
    <w:name w:val="Imagenes Car"/>
    <w:basedOn w:val="Fuentedeprrafopredeter"/>
    <w:link w:val="Imagenes"/>
    <w:rsid w:val="00B42C83"/>
    <w:rPr>
      <w:rFonts w:ascii="inherit" w:hAnsi="inherit" w:cs="Arial"/>
      <w:noProof/>
      <w:color w:val="333333"/>
      <w:sz w:val="18"/>
      <w:szCs w:val="18"/>
      <w:shd w:val="clear" w:color="auto" w:fill="FFFFFF"/>
      <w:lang w:eastAsia="es-MX"/>
    </w:rPr>
  </w:style>
  <w:style w:type="paragraph" w:styleId="Listaconvietas">
    <w:name w:val="List Bullet"/>
    <w:basedOn w:val="Normal"/>
    <w:uiPriority w:val="99"/>
    <w:unhideWhenUsed/>
    <w:rsid w:val="001E19E5"/>
    <w:pPr>
      <w:numPr>
        <w:numId w:val="1"/>
      </w:numPr>
      <w:spacing w:line="276" w:lineRule="auto"/>
      <w:contextualSpacing/>
      <w:jc w:val="left"/>
    </w:pPr>
    <w:rPr>
      <w:rFonts w:asciiTheme="minorHAnsi" w:hAnsiTheme="minorHAnsi"/>
      <w:sz w:val="22"/>
    </w:rPr>
  </w:style>
  <w:style w:type="paragraph" w:styleId="Textonotapie">
    <w:name w:val="footnote text"/>
    <w:basedOn w:val="Normal"/>
    <w:link w:val="TextonotapieCar"/>
    <w:uiPriority w:val="99"/>
    <w:semiHidden/>
    <w:unhideWhenUsed/>
    <w:rsid w:val="0085077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850776"/>
    <w:rPr>
      <w:rFonts w:ascii="Garamond" w:hAnsi="Garamond"/>
      <w:sz w:val="20"/>
      <w:szCs w:val="20"/>
    </w:rPr>
  </w:style>
  <w:style w:type="character" w:styleId="Refdenotaalpie">
    <w:name w:val="footnote reference"/>
    <w:basedOn w:val="Fuentedeprrafopredeter"/>
    <w:uiPriority w:val="99"/>
    <w:semiHidden/>
    <w:unhideWhenUsed/>
    <w:rsid w:val="00850776"/>
    <w:rPr>
      <w:vertAlign w:val="superscript"/>
    </w:rPr>
  </w:style>
  <w:style w:type="character" w:customStyle="1" w:styleId="Ttulo4Car">
    <w:name w:val="Título 4 Car"/>
    <w:basedOn w:val="Fuentedeprrafopredeter"/>
    <w:link w:val="Ttulo4"/>
    <w:uiPriority w:val="9"/>
    <w:rsid w:val="00966DFA"/>
    <w:rPr>
      <w:rFonts w:ascii="Garamond" w:eastAsiaTheme="majorEastAsia" w:hAnsi="Garamond" w:cstheme="majorBidi"/>
      <w:b/>
      <w:bCs/>
      <w:iCs/>
      <w:sz w:val="24"/>
    </w:rPr>
  </w:style>
  <w:style w:type="paragraph" w:styleId="TDC4">
    <w:name w:val="toc 4"/>
    <w:basedOn w:val="Normal"/>
    <w:next w:val="Normal"/>
    <w:autoRedefine/>
    <w:uiPriority w:val="39"/>
    <w:unhideWhenUsed/>
    <w:rsid w:val="007123E3"/>
    <w:pPr>
      <w:spacing w:after="100" w:line="276" w:lineRule="auto"/>
      <w:ind w:left="660" w:firstLine="0"/>
      <w:jc w:val="left"/>
    </w:pPr>
    <w:rPr>
      <w:rFonts w:asciiTheme="minorHAnsi" w:eastAsiaTheme="minorEastAsia" w:hAnsiTheme="minorHAnsi"/>
      <w:sz w:val="22"/>
      <w:lang w:eastAsia="es-MX"/>
    </w:rPr>
  </w:style>
  <w:style w:type="paragraph" w:styleId="TDC5">
    <w:name w:val="toc 5"/>
    <w:basedOn w:val="Normal"/>
    <w:next w:val="Normal"/>
    <w:autoRedefine/>
    <w:uiPriority w:val="39"/>
    <w:unhideWhenUsed/>
    <w:rsid w:val="007123E3"/>
    <w:pPr>
      <w:spacing w:after="100" w:line="276" w:lineRule="auto"/>
      <w:ind w:left="880" w:firstLine="0"/>
      <w:jc w:val="left"/>
    </w:pPr>
    <w:rPr>
      <w:rFonts w:asciiTheme="minorHAnsi" w:eastAsiaTheme="minorEastAsia" w:hAnsiTheme="minorHAnsi"/>
      <w:sz w:val="22"/>
      <w:lang w:eastAsia="es-MX"/>
    </w:rPr>
  </w:style>
  <w:style w:type="paragraph" w:styleId="TDC6">
    <w:name w:val="toc 6"/>
    <w:basedOn w:val="Normal"/>
    <w:next w:val="Normal"/>
    <w:autoRedefine/>
    <w:uiPriority w:val="39"/>
    <w:unhideWhenUsed/>
    <w:rsid w:val="007123E3"/>
    <w:pPr>
      <w:spacing w:after="100" w:line="276" w:lineRule="auto"/>
      <w:ind w:left="1100" w:firstLine="0"/>
      <w:jc w:val="left"/>
    </w:pPr>
    <w:rPr>
      <w:rFonts w:asciiTheme="minorHAnsi" w:eastAsiaTheme="minorEastAsia" w:hAnsiTheme="minorHAnsi"/>
      <w:sz w:val="22"/>
      <w:lang w:eastAsia="es-MX"/>
    </w:rPr>
  </w:style>
  <w:style w:type="paragraph" w:styleId="TDC7">
    <w:name w:val="toc 7"/>
    <w:basedOn w:val="Normal"/>
    <w:next w:val="Normal"/>
    <w:autoRedefine/>
    <w:uiPriority w:val="39"/>
    <w:unhideWhenUsed/>
    <w:rsid w:val="007123E3"/>
    <w:pPr>
      <w:spacing w:after="100" w:line="276" w:lineRule="auto"/>
      <w:ind w:left="1320" w:firstLine="0"/>
      <w:jc w:val="left"/>
    </w:pPr>
    <w:rPr>
      <w:rFonts w:asciiTheme="minorHAnsi" w:eastAsiaTheme="minorEastAsia" w:hAnsiTheme="minorHAnsi"/>
      <w:sz w:val="22"/>
      <w:lang w:eastAsia="es-MX"/>
    </w:rPr>
  </w:style>
  <w:style w:type="paragraph" w:styleId="TDC8">
    <w:name w:val="toc 8"/>
    <w:basedOn w:val="Normal"/>
    <w:next w:val="Normal"/>
    <w:autoRedefine/>
    <w:uiPriority w:val="39"/>
    <w:unhideWhenUsed/>
    <w:rsid w:val="007123E3"/>
    <w:pPr>
      <w:spacing w:after="100" w:line="276" w:lineRule="auto"/>
      <w:ind w:left="1540" w:firstLine="0"/>
      <w:jc w:val="left"/>
    </w:pPr>
    <w:rPr>
      <w:rFonts w:asciiTheme="minorHAnsi" w:eastAsiaTheme="minorEastAsia" w:hAnsiTheme="minorHAnsi"/>
      <w:sz w:val="22"/>
      <w:lang w:eastAsia="es-MX"/>
    </w:rPr>
  </w:style>
  <w:style w:type="paragraph" w:styleId="TDC9">
    <w:name w:val="toc 9"/>
    <w:basedOn w:val="Normal"/>
    <w:next w:val="Normal"/>
    <w:autoRedefine/>
    <w:uiPriority w:val="39"/>
    <w:unhideWhenUsed/>
    <w:rsid w:val="007123E3"/>
    <w:pPr>
      <w:spacing w:after="100" w:line="276" w:lineRule="auto"/>
      <w:ind w:left="1760" w:firstLine="0"/>
      <w:jc w:val="left"/>
    </w:pPr>
    <w:rPr>
      <w:rFonts w:asciiTheme="minorHAnsi" w:eastAsiaTheme="minorEastAsia" w:hAnsiTheme="minorHAnsi"/>
      <w:sz w:val="22"/>
      <w:lang w:eastAsia="es-MX"/>
    </w:rPr>
  </w:style>
  <w:style w:type="paragraph" w:styleId="Epgrafe">
    <w:name w:val="caption"/>
    <w:basedOn w:val="Normal"/>
    <w:next w:val="Normal"/>
    <w:uiPriority w:val="35"/>
    <w:unhideWhenUsed/>
    <w:qFormat/>
    <w:rsid w:val="00614202"/>
    <w:pPr>
      <w:spacing w:before="240" w:line="240" w:lineRule="auto"/>
      <w:ind w:firstLine="0"/>
      <w:jc w:val="center"/>
    </w:pPr>
    <w:rPr>
      <w:b/>
      <w:bCs/>
      <w:color w:val="000000" w:themeColor="text1"/>
      <w:sz w:val="22"/>
      <w:szCs w:val="18"/>
    </w:rPr>
  </w:style>
  <w:style w:type="paragraph" w:styleId="Tabladeilustraciones">
    <w:name w:val="table of figures"/>
    <w:basedOn w:val="Normal"/>
    <w:next w:val="Normal"/>
    <w:uiPriority w:val="99"/>
    <w:unhideWhenUsed/>
    <w:rsid w:val="00A027F9"/>
    <w:pPr>
      <w:spacing w:after="0" w:line="240" w:lineRule="auto"/>
    </w:pPr>
    <w:rPr>
      <w:sz w:val="20"/>
    </w:rPr>
  </w:style>
  <w:style w:type="paragraph" w:styleId="ndice1">
    <w:name w:val="index 1"/>
    <w:basedOn w:val="Normal"/>
    <w:next w:val="Normal"/>
    <w:autoRedefine/>
    <w:uiPriority w:val="99"/>
    <w:unhideWhenUsed/>
    <w:rsid w:val="00DF0C32"/>
    <w:pPr>
      <w:spacing w:after="0"/>
      <w:ind w:left="240" w:hanging="240"/>
      <w:jc w:val="left"/>
    </w:pPr>
    <w:rPr>
      <w:rFonts w:asciiTheme="minorHAnsi" w:hAnsiTheme="minorHAnsi"/>
      <w:sz w:val="18"/>
      <w:szCs w:val="18"/>
    </w:rPr>
  </w:style>
  <w:style w:type="paragraph" w:styleId="ndice2">
    <w:name w:val="index 2"/>
    <w:basedOn w:val="Normal"/>
    <w:next w:val="Normal"/>
    <w:autoRedefine/>
    <w:uiPriority w:val="99"/>
    <w:unhideWhenUsed/>
    <w:rsid w:val="0060448A"/>
    <w:pPr>
      <w:spacing w:after="0"/>
      <w:ind w:left="480" w:hanging="240"/>
      <w:jc w:val="left"/>
    </w:pPr>
    <w:rPr>
      <w:rFonts w:asciiTheme="minorHAnsi" w:hAnsiTheme="minorHAnsi"/>
      <w:sz w:val="18"/>
      <w:szCs w:val="18"/>
    </w:rPr>
  </w:style>
  <w:style w:type="paragraph" w:styleId="ndice3">
    <w:name w:val="index 3"/>
    <w:basedOn w:val="Normal"/>
    <w:next w:val="Normal"/>
    <w:autoRedefine/>
    <w:uiPriority w:val="99"/>
    <w:unhideWhenUsed/>
    <w:rsid w:val="0060448A"/>
    <w:pPr>
      <w:spacing w:after="0"/>
      <w:ind w:left="720" w:hanging="240"/>
      <w:jc w:val="left"/>
    </w:pPr>
    <w:rPr>
      <w:rFonts w:asciiTheme="minorHAnsi" w:hAnsiTheme="minorHAnsi"/>
      <w:sz w:val="18"/>
      <w:szCs w:val="18"/>
    </w:rPr>
  </w:style>
  <w:style w:type="paragraph" w:styleId="ndice4">
    <w:name w:val="index 4"/>
    <w:basedOn w:val="Normal"/>
    <w:next w:val="Normal"/>
    <w:autoRedefine/>
    <w:uiPriority w:val="99"/>
    <w:unhideWhenUsed/>
    <w:rsid w:val="0060448A"/>
    <w:pPr>
      <w:spacing w:after="0"/>
      <w:ind w:left="960" w:hanging="240"/>
      <w:jc w:val="left"/>
    </w:pPr>
    <w:rPr>
      <w:rFonts w:asciiTheme="minorHAnsi" w:hAnsiTheme="minorHAnsi"/>
      <w:sz w:val="18"/>
      <w:szCs w:val="18"/>
    </w:rPr>
  </w:style>
  <w:style w:type="paragraph" w:styleId="ndice5">
    <w:name w:val="index 5"/>
    <w:basedOn w:val="Normal"/>
    <w:next w:val="Normal"/>
    <w:autoRedefine/>
    <w:uiPriority w:val="99"/>
    <w:unhideWhenUsed/>
    <w:rsid w:val="0060448A"/>
    <w:pPr>
      <w:spacing w:after="0"/>
      <w:ind w:left="1200" w:hanging="240"/>
      <w:jc w:val="left"/>
    </w:pPr>
    <w:rPr>
      <w:rFonts w:asciiTheme="minorHAnsi" w:hAnsiTheme="minorHAnsi"/>
      <w:sz w:val="18"/>
      <w:szCs w:val="18"/>
    </w:rPr>
  </w:style>
  <w:style w:type="paragraph" w:styleId="ndice6">
    <w:name w:val="index 6"/>
    <w:basedOn w:val="Normal"/>
    <w:next w:val="Normal"/>
    <w:autoRedefine/>
    <w:uiPriority w:val="99"/>
    <w:unhideWhenUsed/>
    <w:rsid w:val="0060448A"/>
    <w:pPr>
      <w:spacing w:after="0"/>
      <w:ind w:left="1440" w:hanging="240"/>
      <w:jc w:val="left"/>
    </w:pPr>
    <w:rPr>
      <w:rFonts w:asciiTheme="minorHAnsi" w:hAnsiTheme="minorHAnsi"/>
      <w:sz w:val="18"/>
      <w:szCs w:val="18"/>
    </w:rPr>
  </w:style>
  <w:style w:type="paragraph" w:styleId="ndice7">
    <w:name w:val="index 7"/>
    <w:basedOn w:val="Normal"/>
    <w:next w:val="Normal"/>
    <w:autoRedefine/>
    <w:uiPriority w:val="99"/>
    <w:unhideWhenUsed/>
    <w:rsid w:val="0060448A"/>
    <w:pPr>
      <w:spacing w:after="0"/>
      <w:ind w:left="1680" w:hanging="240"/>
      <w:jc w:val="left"/>
    </w:pPr>
    <w:rPr>
      <w:rFonts w:asciiTheme="minorHAnsi" w:hAnsiTheme="minorHAnsi"/>
      <w:sz w:val="18"/>
      <w:szCs w:val="18"/>
    </w:rPr>
  </w:style>
  <w:style w:type="paragraph" w:styleId="ndice8">
    <w:name w:val="index 8"/>
    <w:basedOn w:val="Normal"/>
    <w:next w:val="Normal"/>
    <w:autoRedefine/>
    <w:uiPriority w:val="99"/>
    <w:unhideWhenUsed/>
    <w:rsid w:val="0060448A"/>
    <w:pPr>
      <w:spacing w:after="0"/>
      <w:ind w:left="1920" w:hanging="240"/>
      <w:jc w:val="left"/>
    </w:pPr>
    <w:rPr>
      <w:rFonts w:asciiTheme="minorHAnsi" w:hAnsiTheme="minorHAnsi"/>
      <w:sz w:val="18"/>
      <w:szCs w:val="18"/>
    </w:rPr>
  </w:style>
  <w:style w:type="paragraph" w:styleId="ndice9">
    <w:name w:val="index 9"/>
    <w:basedOn w:val="Normal"/>
    <w:next w:val="Normal"/>
    <w:autoRedefine/>
    <w:uiPriority w:val="99"/>
    <w:unhideWhenUsed/>
    <w:rsid w:val="0060448A"/>
    <w:pPr>
      <w:spacing w:after="0"/>
      <w:ind w:left="2160" w:hanging="240"/>
      <w:jc w:val="left"/>
    </w:pPr>
    <w:rPr>
      <w:rFonts w:asciiTheme="minorHAnsi" w:hAnsiTheme="minorHAnsi"/>
      <w:sz w:val="18"/>
      <w:szCs w:val="18"/>
    </w:rPr>
  </w:style>
  <w:style w:type="paragraph" w:styleId="Ttulodendice">
    <w:name w:val="index heading"/>
    <w:basedOn w:val="Normal"/>
    <w:next w:val="ndice1"/>
    <w:uiPriority w:val="99"/>
    <w:unhideWhenUsed/>
    <w:rsid w:val="0060448A"/>
    <w:pPr>
      <w:spacing w:before="240" w:after="120"/>
      <w:ind w:left="140"/>
      <w:jc w:val="left"/>
    </w:pPr>
    <w:rPr>
      <w:rFonts w:asciiTheme="majorHAnsi" w:hAnsiTheme="majorHAnsi"/>
      <w:b/>
      <w:bCs/>
      <w:sz w:val="28"/>
      <w:szCs w:val="28"/>
    </w:rPr>
  </w:style>
  <w:style w:type="character" w:customStyle="1" w:styleId="Ttulo5Car">
    <w:name w:val="Título 5 Car"/>
    <w:basedOn w:val="Fuentedeprrafopredeter"/>
    <w:link w:val="Ttulo5"/>
    <w:uiPriority w:val="9"/>
    <w:semiHidden/>
    <w:rsid w:val="00285BBA"/>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285BBA"/>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285BBA"/>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285BBA"/>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285BBA"/>
    <w:rPr>
      <w:rFonts w:asciiTheme="majorHAnsi" w:eastAsiaTheme="majorEastAsia" w:hAnsiTheme="majorHAnsi" w:cstheme="majorBidi"/>
      <w:i/>
      <w:iCs/>
      <w:color w:val="404040" w:themeColor="text1" w:themeTint="BF"/>
      <w:sz w:val="20"/>
      <w:szCs w:val="20"/>
    </w:rPr>
  </w:style>
  <w:style w:type="paragraph" w:customStyle="1" w:styleId="Notitulo">
    <w:name w:val="No titulo"/>
    <w:basedOn w:val="Normal"/>
    <w:link w:val="NotituloCar"/>
    <w:qFormat/>
    <w:rsid w:val="00E15C1F"/>
    <w:pPr>
      <w:jc w:val="center"/>
    </w:pPr>
    <w:rPr>
      <w:b/>
      <w:caps/>
      <w:color w:val="808080" w:themeColor="background1" w:themeShade="80"/>
      <w:sz w:val="28"/>
      <w:szCs w:val="28"/>
    </w:rPr>
  </w:style>
  <w:style w:type="character" w:customStyle="1" w:styleId="NotituloCar">
    <w:name w:val="No titulo Car"/>
    <w:basedOn w:val="Fuentedeprrafopredeter"/>
    <w:link w:val="Notitulo"/>
    <w:rsid w:val="00E15C1F"/>
    <w:rPr>
      <w:rFonts w:ascii="Garamond" w:hAnsi="Garamond"/>
      <w:b/>
      <w:caps/>
      <w:color w:val="808080" w:themeColor="background1" w:themeShade="80"/>
      <w:sz w:val="28"/>
      <w:szCs w:val="28"/>
    </w:rPr>
  </w:style>
  <w:style w:type="paragraph" w:customStyle="1" w:styleId="TituloNormal">
    <w:name w:val="Titulo Normal"/>
    <w:basedOn w:val="Ttulo1"/>
    <w:next w:val="Normal"/>
    <w:link w:val="TituloNormalCar"/>
    <w:qFormat/>
    <w:rsid w:val="00337367"/>
    <w:pPr>
      <w:pageBreakBefore w:val="0"/>
      <w:numPr>
        <w:numId w:val="0"/>
      </w:numPr>
    </w:pPr>
    <w:rPr>
      <w:caps/>
    </w:rPr>
  </w:style>
  <w:style w:type="character" w:customStyle="1" w:styleId="TituloNormalCar">
    <w:name w:val="Titulo Normal Car"/>
    <w:basedOn w:val="Ttulo1Car"/>
    <w:link w:val="TituloNormal"/>
    <w:rsid w:val="00337367"/>
    <w:rPr>
      <w:rFonts w:ascii="Garamond" w:eastAsia="Times New Roman" w:hAnsi="Garamond" w:cstheme="majorBidi"/>
      <w:b/>
      <w:bCs/>
      <w:caps/>
      <w:color w:val="808080" w:themeColor="background1" w:themeShade="80"/>
      <w:sz w:val="28"/>
      <w:szCs w:val="28"/>
      <w:lang w:val="es-ES"/>
    </w:rPr>
  </w:style>
  <w:style w:type="table" w:customStyle="1" w:styleId="Listaclara-nfasis11">
    <w:name w:val="Lista clara - Énfasis 11"/>
    <w:basedOn w:val="Tablanormal"/>
    <w:uiPriority w:val="61"/>
    <w:rsid w:val="00C8311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exo1">
    <w:name w:val="Anexo 1"/>
    <w:basedOn w:val="Ttulo1"/>
    <w:next w:val="Normal"/>
    <w:link w:val="Anexo1Car"/>
    <w:qFormat/>
    <w:rsid w:val="008926CE"/>
    <w:pPr>
      <w:numPr>
        <w:numId w:val="3"/>
      </w:numPr>
    </w:pPr>
  </w:style>
  <w:style w:type="character" w:customStyle="1" w:styleId="Anexo1Car">
    <w:name w:val="Anexo 1 Car"/>
    <w:basedOn w:val="Ttulo1Car"/>
    <w:link w:val="Anexo1"/>
    <w:rsid w:val="008926CE"/>
  </w:style>
  <w:style w:type="paragraph" w:customStyle="1" w:styleId="Anexo11">
    <w:name w:val="Anexo 1.1"/>
    <w:basedOn w:val="Ttulo2"/>
    <w:next w:val="Normal"/>
    <w:link w:val="Anexo11Car"/>
    <w:qFormat/>
    <w:rsid w:val="00E90FDC"/>
    <w:pPr>
      <w:numPr>
        <w:numId w:val="3"/>
      </w:numPr>
    </w:pPr>
  </w:style>
  <w:style w:type="character" w:customStyle="1" w:styleId="Anexo11Car">
    <w:name w:val="Anexo 1.1 Car"/>
    <w:basedOn w:val="Ttulo2Car"/>
    <w:link w:val="Anexo11"/>
    <w:rsid w:val="00E90FDC"/>
  </w:style>
  <w:style w:type="paragraph" w:customStyle="1" w:styleId="Anexo111">
    <w:name w:val="Anexo 1.1.1"/>
    <w:basedOn w:val="Ttulo3"/>
    <w:next w:val="Normal"/>
    <w:link w:val="Anexo111Car"/>
    <w:qFormat/>
    <w:rsid w:val="008424AD"/>
  </w:style>
  <w:style w:type="character" w:customStyle="1" w:styleId="Anexo111Car">
    <w:name w:val="Anexo 1.1.1 Car"/>
    <w:basedOn w:val="Ttulo3Car"/>
    <w:link w:val="Anexo111"/>
    <w:rsid w:val="008424AD"/>
    <w:rPr>
      <w:rFonts w:ascii="Garamond" w:eastAsiaTheme="majorEastAsia" w:hAnsi="Garamond" w:cstheme="majorBidi"/>
      <w:b/>
      <w:bCs/>
      <w:color w:val="BFBFBF" w:themeColor="background1" w:themeShade="BF"/>
      <w:sz w:val="24"/>
    </w:rPr>
  </w:style>
  <w:style w:type="character" w:styleId="Refdecomentario">
    <w:name w:val="annotation reference"/>
    <w:basedOn w:val="Fuentedeprrafopredeter"/>
    <w:uiPriority w:val="99"/>
    <w:semiHidden/>
    <w:unhideWhenUsed/>
    <w:rsid w:val="00B11C0A"/>
    <w:rPr>
      <w:sz w:val="16"/>
      <w:szCs w:val="16"/>
    </w:rPr>
  </w:style>
  <w:style w:type="paragraph" w:styleId="Textocomentario">
    <w:name w:val="annotation text"/>
    <w:basedOn w:val="Normal"/>
    <w:link w:val="TextocomentarioCar"/>
    <w:uiPriority w:val="99"/>
    <w:semiHidden/>
    <w:unhideWhenUsed/>
    <w:rsid w:val="00B11C0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11C0A"/>
    <w:rPr>
      <w:rFonts w:ascii="Garamond" w:hAnsi="Garamond"/>
      <w:sz w:val="20"/>
      <w:szCs w:val="20"/>
    </w:rPr>
  </w:style>
  <w:style w:type="paragraph" w:styleId="Asuntodelcomentario">
    <w:name w:val="annotation subject"/>
    <w:basedOn w:val="Textocomentario"/>
    <w:next w:val="Textocomentario"/>
    <w:link w:val="AsuntodelcomentarioCar"/>
    <w:uiPriority w:val="99"/>
    <w:semiHidden/>
    <w:unhideWhenUsed/>
    <w:rsid w:val="00B11C0A"/>
    <w:rPr>
      <w:b/>
      <w:bCs/>
    </w:rPr>
  </w:style>
  <w:style w:type="character" w:customStyle="1" w:styleId="AsuntodelcomentarioCar">
    <w:name w:val="Asunto del comentario Car"/>
    <w:basedOn w:val="TextocomentarioCar"/>
    <w:link w:val="Asuntodelcomentario"/>
    <w:uiPriority w:val="99"/>
    <w:semiHidden/>
    <w:rsid w:val="00B11C0A"/>
    <w:rPr>
      <w:rFonts w:ascii="Garamond" w:hAnsi="Garamond"/>
      <w:b/>
      <w:bCs/>
      <w:sz w:val="20"/>
      <w:szCs w:val="20"/>
    </w:rPr>
  </w:style>
  <w:style w:type="paragraph" w:styleId="Revisin">
    <w:name w:val="Revision"/>
    <w:hidden/>
    <w:uiPriority w:val="99"/>
    <w:semiHidden/>
    <w:rsid w:val="004C6AF1"/>
    <w:pPr>
      <w:spacing w:after="0" w:line="240" w:lineRule="auto"/>
    </w:pPr>
    <w:rPr>
      <w:rFonts w:ascii="Garamond" w:hAnsi="Garamond"/>
      <w:sz w:val="24"/>
    </w:rPr>
  </w:style>
  <w:style w:type="paragraph" w:styleId="Bibliografa">
    <w:name w:val="Bibliography"/>
    <w:basedOn w:val="Normal"/>
    <w:next w:val="Normal"/>
    <w:uiPriority w:val="37"/>
    <w:unhideWhenUsed/>
    <w:rsid w:val="004E16EE"/>
    <w:pPr>
      <w:ind w:firstLine="0"/>
      <w:jc w:val="left"/>
    </w:pPr>
  </w:style>
  <w:style w:type="character" w:customStyle="1" w:styleId="m">
    <w:name w:val="m"/>
    <w:basedOn w:val="Fuentedeprrafopredeter"/>
    <w:rsid w:val="007C4F88"/>
  </w:style>
  <w:style w:type="character" w:customStyle="1" w:styleId="gs">
    <w:name w:val="gs"/>
    <w:basedOn w:val="Fuentedeprrafopredeter"/>
    <w:rsid w:val="007C4F88"/>
  </w:style>
  <w:style w:type="character" w:customStyle="1" w:styleId="ow">
    <w:name w:val="ow"/>
    <w:basedOn w:val="Fuentedeprrafopredeter"/>
    <w:rsid w:val="007C4F88"/>
  </w:style>
  <w:style w:type="character" w:customStyle="1" w:styleId="o">
    <w:name w:val="o"/>
    <w:basedOn w:val="Fuentedeprrafopredeter"/>
    <w:rsid w:val="00C8463D"/>
  </w:style>
  <w:style w:type="character" w:customStyle="1" w:styleId="gp">
    <w:name w:val="gp"/>
    <w:basedOn w:val="Fuentedeprrafopredeter"/>
    <w:rsid w:val="00776BD6"/>
  </w:style>
  <w:style w:type="character" w:styleId="CdigoHTML">
    <w:name w:val="HTML Code"/>
    <w:basedOn w:val="Fuentedeprrafopredeter"/>
    <w:uiPriority w:val="99"/>
    <w:semiHidden/>
    <w:unhideWhenUsed/>
    <w:rsid w:val="00B87520"/>
    <w:rPr>
      <w:rFonts w:ascii="Courier New" w:eastAsia="Times New Roman" w:hAnsi="Courier New" w:cs="Courier New"/>
      <w:sz w:val="20"/>
      <w:szCs w:val="20"/>
    </w:rPr>
  </w:style>
  <w:style w:type="character" w:customStyle="1" w:styleId="inputtext">
    <w:name w:val="inputtext"/>
    <w:basedOn w:val="Fuentedeprrafopredeter"/>
    <w:rsid w:val="007F46AB"/>
  </w:style>
  <w:style w:type="character" w:customStyle="1" w:styleId="nl">
    <w:name w:val="nl"/>
    <w:basedOn w:val="Fuentedeprrafopredeter"/>
    <w:rsid w:val="007F46AB"/>
  </w:style>
  <w:style w:type="character" w:customStyle="1" w:styleId="w">
    <w:name w:val="w"/>
    <w:basedOn w:val="Fuentedeprrafopredeter"/>
    <w:rsid w:val="007F46AB"/>
  </w:style>
  <w:style w:type="character" w:customStyle="1" w:styleId="kr">
    <w:name w:val="kr"/>
    <w:basedOn w:val="Fuentedeprrafopredeter"/>
    <w:rsid w:val="007F46AB"/>
  </w:style>
  <w:style w:type="character" w:customStyle="1" w:styleId="s2">
    <w:name w:val="s2"/>
    <w:basedOn w:val="Fuentedeprrafopredeter"/>
    <w:rsid w:val="007F46AB"/>
  </w:style>
  <w:style w:type="character" w:customStyle="1" w:styleId="p">
    <w:name w:val="p"/>
    <w:basedOn w:val="Fuentedeprrafopredeter"/>
    <w:rsid w:val="007F46AB"/>
  </w:style>
  <w:style w:type="character" w:customStyle="1" w:styleId="vg">
    <w:name w:val="vg"/>
    <w:basedOn w:val="Fuentedeprrafopredeter"/>
    <w:rsid w:val="007F46AB"/>
  </w:style>
  <w:style w:type="character" w:customStyle="1" w:styleId="il">
    <w:name w:val="il"/>
    <w:basedOn w:val="Fuentedeprrafopredeter"/>
    <w:rsid w:val="007F46AB"/>
  </w:style>
  <w:style w:type="character" w:customStyle="1" w:styleId="k">
    <w:name w:val="k"/>
    <w:basedOn w:val="Fuentedeprrafopredeter"/>
    <w:rsid w:val="007F46AB"/>
  </w:style>
  <w:style w:type="character" w:customStyle="1" w:styleId="err">
    <w:name w:val="err"/>
    <w:basedOn w:val="Fuentedeprrafopredeter"/>
    <w:rsid w:val="007F46AB"/>
  </w:style>
  <w:style w:type="character" w:customStyle="1" w:styleId="c1">
    <w:name w:val="c1"/>
    <w:basedOn w:val="Fuentedeprrafopredeter"/>
    <w:rsid w:val="007F46AB"/>
  </w:style>
  <w:style w:type="character" w:customStyle="1" w:styleId="carbon-wrap">
    <w:name w:val="carbon-wrap"/>
    <w:basedOn w:val="Fuentedeprrafopredeter"/>
    <w:rsid w:val="007F46AB"/>
  </w:style>
  <w:style w:type="character" w:customStyle="1" w:styleId="text-center">
    <w:name w:val="text-center"/>
    <w:basedOn w:val="Fuentedeprrafopredeter"/>
    <w:rsid w:val="007F46AB"/>
  </w:style>
  <w:style w:type="character" w:customStyle="1" w:styleId="col-sm-63">
    <w:name w:val="col-sm-63"/>
    <w:basedOn w:val="Fuentedeprrafopredeter"/>
    <w:rsid w:val="007F46AB"/>
  </w:style>
  <w:style w:type="character" w:customStyle="1" w:styleId="btntext">
    <w:name w:val="btn_text"/>
    <w:basedOn w:val="Fuentedeprrafopredeter"/>
    <w:rsid w:val="007F46AB"/>
  </w:style>
  <w:style w:type="character" w:customStyle="1" w:styleId="col-sm-64">
    <w:name w:val="col-sm-64"/>
    <w:basedOn w:val="Fuentedeprrafopredeter"/>
    <w:rsid w:val="007F46AB"/>
  </w:style>
  <w:style w:type="character" w:customStyle="1" w:styleId="filename">
    <w:name w:val="filename"/>
    <w:basedOn w:val="Fuentedeprrafopredeter"/>
    <w:rsid w:val="007F46AB"/>
  </w:style>
  <w:style w:type="character" w:customStyle="1" w:styleId="acekeyword">
    <w:name w:val="ace_keyword"/>
    <w:basedOn w:val="Fuentedeprrafopredeter"/>
    <w:rsid w:val="007F46AB"/>
  </w:style>
  <w:style w:type="character" w:customStyle="1" w:styleId="aceconstant">
    <w:name w:val="ace_constant"/>
    <w:basedOn w:val="Fuentedeprrafopredeter"/>
    <w:rsid w:val="007F46AB"/>
  </w:style>
  <w:style w:type="character" w:customStyle="1" w:styleId="acestorage">
    <w:name w:val="ace_storage"/>
    <w:basedOn w:val="Fuentedeprrafopredeter"/>
    <w:rsid w:val="007F46AB"/>
  </w:style>
  <w:style w:type="character" w:customStyle="1" w:styleId="aceidentifier">
    <w:name w:val="ace_identifier"/>
    <w:basedOn w:val="Fuentedeprrafopredeter"/>
    <w:rsid w:val="007F46AB"/>
  </w:style>
  <w:style w:type="character" w:customStyle="1" w:styleId="aceparen">
    <w:name w:val="ace_paren"/>
    <w:basedOn w:val="Fuentedeprrafopredeter"/>
    <w:rsid w:val="007F46AB"/>
  </w:style>
  <w:style w:type="character" w:customStyle="1" w:styleId="acepunctuation">
    <w:name w:val="ace_punctuation"/>
    <w:basedOn w:val="Fuentedeprrafopredeter"/>
    <w:rsid w:val="007F46AB"/>
  </w:style>
  <w:style w:type="character" w:customStyle="1" w:styleId="acecomment">
    <w:name w:val="ace_comment"/>
    <w:basedOn w:val="Fuentedeprrafopredeter"/>
    <w:rsid w:val="007F46AB"/>
  </w:style>
  <w:style w:type="character" w:customStyle="1" w:styleId="acesupport">
    <w:name w:val="ace_support"/>
    <w:basedOn w:val="Fuentedeprrafopredeter"/>
    <w:rsid w:val="007F46AB"/>
  </w:style>
  <w:style w:type="character" w:customStyle="1" w:styleId="acestring">
    <w:name w:val="ace_string"/>
    <w:basedOn w:val="Fuentedeprrafopredeter"/>
    <w:rsid w:val="007F46AB"/>
  </w:style>
  <w:style w:type="character" w:customStyle="1" w:styleId="sc0">
    <w:name w:val="sc0"/>
    <w:basedOn w:val="Fuentedeprrafopredeter"/>
    <w:rsid w:val="007F46AB"/>
    <w:rPr>
      <w:rFonts w:ascii="Courier New" w:hAnsi="Courier New" w:cs="Courier New" w:hint="default"/>
      <w:color w:val="000000"/>
      <w:sz w:val="20"/>
      <w:szCs w:val="20"/>
    </w:rPr>
  </w:style>
  <w:style w:type="character" w:customStyle="1" w:styleId="sc21">
    <w:name w:val="sc21"/>
    <w:basedOn w:val="Fuentedeprrafopredeter"/>
    <w:rsid w:val="007F46AB"/>
    <w:rPr>
      <w:rFonts w:ascii="Courier New" w:hAnsi="Courier New" w:cs="Courier New" w:hint="default"/>
      <w:color w:val="008000"/>
      <w:sz w:val="20"/>
      <w:szCs w:val="20"/>
    </w:rPr>
  </w:style>
  <w:style w:type="character" w:customStyle="1" w:styleId="sc11">
    <w:name w:val="sc11"/>
    <w:basedOn w:val="Fuentedeprrafopredeter"/>
    <w:rsid w:val="007F46AB"/>
    <w:rPr>
      <w:rFonts w:ascii="Courier New" w:hAnsi="Courier New" w:cs="Courier New" w:hint="default"/>
      <w:color w:val="000000"/>
      <w:sz w:val="20"/>
      <w:szCs w:val="20"/>
    </w:rPr>
  </w:style>
  <w:style w:type="character" w:customStyle="1" w:styleId="sc101">
    <w:name w:val="sc101"/>
    <w:basedOn w:val="Fuentedeprrafopredeter"/>
    <w:rsid w:val="007F46AB"/>
    <w:rPr>
      <w:rFonts w:ascii="Courier New" w:hAnsi="Courier New" w:cs="Courier New" w:hint="default"/>
      <w:b/>
      <w:bCs/>
      <w:color w:val="000080"/>
      <w:sz w:val="20"/>
      <w:szCs w:val="20"/>
    </w:rPr>
  </w:style>
  <w:style w:type="character" w:customStyle="1" w:styleId="sc14">
    <w:name w:val="sc14"/>
    <w:basedOn w:val="Fuentedeprrafopredeter"/>
    <w:rsid w:val="007F46AB"/>
    <w:rPr>
      <w:rFonts w:ascii="Courier New" w:hAnsi="Courier New" w:cs="Courier New" w:hint="default"/>
      <w:color w:val="000000"/>
      <w:sz w:val="20"/>
      <w:szCs w:val="20"/>
    </w:rPr>
  </w:style>
  <w:style w:type="character" w:customStyle="1" w:styleId="sc71">
    <w:name w:val="sc71"/>
    <w:basedOn w:val="Fuentedeprrafopredeter"/>
    <w:rsid w:val="007F46AB"/>
    <w:rPr>
      <w:rFonts w:ascii="Courier New" w:hAnsi="Courier New" w:cs="Courier New" w:hint="default"/>
      <w:color w:val="808000"/>
      <w:sz w:val="20"/>
      <w:szCs w:val="20"/>
    </w:rPr>
  </w:style>
  <w:style w:type="character" w:customStyle="1" w:styleId="sc41">
    <w:name w:val="sc41"/>
    <w:basedOn w:val="Fuentedeprrafopredeter"/>
    <w:rsid w:val="007F46AB"/>
    <w:rPr>
      <w:rFonts w:ascii="Courier New" w:hAnsi="Courier New" w:cs="Courier New" w:hint="default"/>
      <w:color w:val="FF8000"/>
      <w:sz w:val="20"/>
      <w:szCs w:val="20"/>
    </w:rPr>
  </w:style>
  <w:style w:type="character" w:customStyle="1" w:styleId="sc51">
    <w:name w:val="sc51"/>
    <w:basedOn w:val="Fuentedeprrafopredeter"/>
    <w:rsid w:val="007F46AB"/>
    <w:rPr>
      <w:rFonts w:ascii="Courier New" w:hAnsi="Courier New" w:cs="Courier New" w:hint="default"/>
      <w:b/>
      <w:bCs/>
      <w:color w:val="0000FF"/>
      <w:sz w:val="20"/>
      <w:szCs w:val="20"/>
    </w:rPr>
  </w:style>
  <w:style w:type="character" w:customStyle="1" w:styleId="sc61">
    <w:name w:val="sc61"/>
    <w:basedOn w:val="Fuentedeprrafopredeter"/>
    <w:rsid w:val="007F46AB"/>
    <w:rPr>
      <w:rFonts w:ascii="Courier New" w:hAnsi="Courier New" w:cs="Courier New" w:hint="default"/>
      <w:color w:val="808080"/>
      <w:sz w:val="20"/>
      <w:szCs w:val="20"/>
    </w:rPr>
  </w:style>
  <w:style w:type="character" w:customStyle="1" w:styleId="sc121">
    <w:name w:val="sc121"/>
    <w:basedOn w:val="Fuentedeprrafopredeter"/>
    <w:rsid w:val="007F46AB"/>
    <w:rPr>
      <w:rFonts w:ascii="Courier New" w:hAnsi="Courier New" w:cs="Courier New" w:hint="default"/>
      <w:color w:val="0080FF"/>
      <w:sz w:val="20"/>
      <w:szCs w:val="20"/>
    </w:rPr>
  </w:style>
  <w:style w:type="character" w:customStyle="1" w:styleId="sc7">
    <w:name w:val="sc7"/>
    <w:basedOn w:val="Fuentedeprrafopredeter"/>
    <w:rsid w:val="008355D4"/>
    <w:rPr>
      <w:rFonts w:ascii="Courier New" w:hAnsi="Courier New" w:cs="Courier New" w:hint="default"/>
      <w:color w:val="000000"/>
      <w:sz w:val="20"/>
      <w:szCs w:val="20"/>
    </w:rPr>
  </w:style>
  <w:style w:type="character" w:customStyle="1" w:styleId="sc31">
    <w:name w:val="sc31"/>
    <w:basedOn w:val="Fuentedeprrafopredeter"/>
    <w:rsid w:val="008355D4"/>
    <w:rPr>
      <w:rFonts w:ascii="Courier New" w:hAnsi="Courier New" w:cs="Courier New" w:hint="default"/>
      <w:color w:val="0000FF"/>
      <w:sz w:val="20"/>
      <w:szCs w:val="20"/>
    </w:rPr>
  </w:style>
  <w:style w:type="character" w:customStyle="1" w:styleId="sc91">
    <w:name w:val="sc91"/>
    <w:basedOn w:val="Fuentedeprrafopredeter"/>
    <w:rsid w:val="008054FD"/>
    <w:rPr>
      <w:rFonts w:ascii="Courier New" w:hAnsi="Courier New" w:cs="Courier New" w:hint="default"/>
      <w:b/>
      <w:bCs/>
      <w:color w:val="0000FF"/>
      <w:sz w:val="20"/>
      <w:szCs w:val="20"/>
    </w:rPr>
  </w:style>
  <w:style w:type="character" w:customStyle="1" w:styleId="sc01">
    <w:name w:val="sc01"/>
    <w:basedOn w:val="Fuentedeprrafopredeter"/>
    <w:rsid w:val="008054FD"/>
    <w:rPr>
      <w:rFonts w:ascii="Courier New" w:hAnsi="Courier New" w:cs="Courier New" w:hint="default"/>
      <w:color w:val="808080"/>
      <w:sz w:val="20"/>
      <w:szCs w:val="20"/>
    </w:rPr>
  </w:style>
  <w:style w:type="character" w:customStyle="1" w:styleId="sc1">
    <w:name w:val="sc1"/>
    <w:basedOn w:val="Fuentedeprrafopredeter"/>
    <w:rsid w:val="008054FD"/>
    <w:rPr>
      <w:rFonts w:ascii="Courier New" w:hAnsi="Courier New" w:cs="Courier New" w:hint="default"/>
      <w:color w:val="000000"/>
      <w:sz w:val="20"/>
      <w:szCs w:val="20"/>
    </w:rPr>
  </w:style>
  <w:style w:type="character" w:customStyle="1" w:styleId="sc131">
    <w:name w:val="sc131"/>
    <w:basedOn w:val="Fuentedeprrafopredeter"/>
    <w:rsid w:val="008054FD"/>
    <w:rPr>
      <w:rFonts w:ascii="Courier New" w:hAnsi="Courier New" w:cs="Courier New" w:hint="default"/>
      <w:b/>
      <w:bCs/>
      <w:color w:val="000080"/>
      <w:sz w:val="20"/>
      <w:szCs w:val="20"/>
    </w:rPr>
  </w:style>
  <w:style w:type="character" w:customStyle="1" w:styleId="sc161">
    <w:name w:val="sc161"/>
    <w:basedOn w:val="Fuentedeprrafopredeter"/>
    <w:rsid w:val="00EC6FAA"/>
    <w:rPr>
      <w:rFonts w:ascii="Courier New" w:hAnsi="Courier New" w:cs="Courier New" w:hint="default"/>
      <w:color w:val="8000FF"/>
      <w:sz w:val="20"/>
      <w:szCs w:val="20"/>
    </w:rPr>
  </w:style>
  <w:style w:type="character" w:customStyle="1" w:styleId="sc151">
    <w:name w:val="sc151"/>
    <w:basedOn w:val="Fuentedeprrafopredeter"/>
    <w:rsid w:val="00EC6FAA"/>
    <w:rPr>
      <w:rFonts w:ascii="Courier New" w:hAnsi="Courier New" w:cs="Courier New" w:hint="default"/>
      <w:color w:val="008080"/>
      <w:sz w:val="20"/>
      <w:szCs w:val="20"/>
    </w:rPr>
  </w:style>
  <w:style w:type="character" w:customStyle="1" w:styleId="sc9">
    <w:name w:val="sc9"/>
    <w:basedOn w:val="Fuentedeprrafopredeter"/>
    <w:rsid w:val="001F541F"/>
    <w:rPr>
      <w:rFonts w:ascii="Courier New" w:hAnsi="Courier New" w:cs="Courier New" w:hint="default"/>
      <w:color w:val="000000"/>
      <w:sz w:val="20"/>
      <w:szCs w:val="20"/>
    </w:rPr>
  </w:style>
  <w:style w:type="character" w:customStyle="1" w:styleId="sc2">
    <w:name w:val="sc2"/>
    <w:basedOn w:val="Fuentedeprrafopredeter"/>
    <w:rsid w:val="00252D50"/>
    <w:rPr>
      <w:rFonts w:ascii="Courier New" w:hAnsi="Courier New" w:cs="Courier New" w:hint="default"/>
      <w:color w:val="000000"/>
      <w:sz w:val="20"/>
      <w:szCs w:val="20"/>
    </w:rPr>
  </w:style>
  <w:style w:type="character" w:customStyle="1" w:styleId="sc8">
    <w:name w:val="sc8"/>
    <w:basedOn w:val="Fuentedeprrafopredeter"/>
    <w:rsid w:val="00252D50"/>
    <w:rPr>
      <w:rFonts w:ascii="Courier New" w:hAnsi="Courier New" w:cs="Courier New" w:hint="default"/>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19A1"/>
    <w:pPr>
      <w:spacing w:line="360" w:lineRule="auto"/>
      <w:ind w:firstLine="709"/>
      <w:jc w:val="both"/>
    </w:pPr>
    <w:rPr>
      <w:rFonts w:ascii="Garamond" w:hAnsi="Garamond"/>
      <w:sz w:val="24"/>
    </w:rPr>
  </w:style>
  <w:style w:type="paragraph" w:styleId="Ttulo1">
    <w:name w:val="heading 1"/>
    <w:basedOn w:val="Normal"/>
    <w:next w:val="Normal"/>
    <w:link w:val="Ttulo1Car"/>
    <w:autoRedefine/>
    <w:uiPriority w:val="9"/>
    <w:qFormat/>
    <w:rsid w:val="008D68AC"/>
    <w:pPr>
      <w:keepNext/>
      <w:keepLines/>
      <w:pageBreakBefore/>
      <w:numPr>
        <w:numId w:val="2"/>
      </w:numPr>
      <w:spacing w:before="480" w:after="0"/>
      <w:jc w:val="center"/>
      <w:outlineLvl w:val="0"/>
    </w:pPr>
    <w:rPr>
      <w:rFonts w:eastAsia="Times New Roman" w:cstheme="majorBidi"/>
      <w:b/>
      <w:bCs/>
      <w:color w:val="808080" w:themeColor="background1" w:themeShade="80"/>
      <w:sz w:val="28"/>
      <w:szCs w:val="28"/>
      <w:lang w:val="es-ES"/>
    </w:rPr>
  </w:style>
  <w:style w:type="paragraph" w:styleId="Ttulo2">
    <w:name w:val="heading 2"/>
    <w:basedOn w:val="Normal"/>
    <w:next w:val="Normal"/>
    <w:link w:val="Ttulo2Car"/>
    <w:uiPriority w:val="9"/>
    <w:unhideWhenUsed/>
    <w:qFormat/>
    <w:rsid w:val="00373878"/>
    <w:pPr>
      <w:keepNext/>
      <w:keepLines/>
      <w:numPr>
        <w:ilvl w:val="1"/>
        <w:numId w:val="2"/>
      </w:numPr>
      <w:spacing w:before="200" w:after="0"/>
      <w:outlineLvl w:val="1"/>
    </w:pPr>
    <w:rPr>
      <w:rFonts w:eastAsiaTheme="majorEastAsia" w:cstheme="majorBidi"/>
      <w:b/>
      <w:bCs/>
      <w:color w:val="A6A6A6" w:themeColor="background1" w:themeShade="A6"/>
      <w:sz w:val="26"/>
      <w:szCs w:val="26"/>
    </w:rPr>
  </w:style>
  <w:style w:type="paragraph" w:styleId="Ttulo3">
    <w:name w:val="heading 3"/>
    <w:basedOn w:val="Normal"/>
    <w:next w:val="Normal"/>
    <w:link w:val="Ttulo3Car"/>
    <w:uiPriority w:val="9"/>
    <w:unhideWhenUsed/>
    <w:qFormat/>
    <w:rsid w:val="00C83115"/>
    <w:pPr>
      <w:keepNext/>
      <w:keepLines/>
      <w:spacing w:before="200" w:after="0"/>
      <w:ind w:firstLine="0"/>
      <w:outlineLvl w:val="2"/>
    </w:pPr>
    <w:rPr>
      <w:rFonts w:eastAsiaTheme="majorEastAsia" w:cstheme="majorBidi"/>
      <w:b/>
      <w:bCs/>
      <w:color w:val="BFBFBF" w:themeColor="background1" w:themeShade="BF"/>
    </w:rPr>
  </w:style>
  <w:style w:type="paragraph" w:styleId="Ttulo4">
    <w:name w:val="heading 4"/>
    <w:basedOn w:val="Normal"/>
    <w:next w:val="Normal"/>
    <w:link w:val="Ttulo4Car"/>
    <w:uiPriority w:val="9"/>
    <w:unhideWhenUsed/>
    <w:qFormat/>
    <w:rsid w:val="00966DFA"/>
    <w:pPr>
      <w:keepNext/>
      <w:keepLines/>
      <w:numPr>
        <w:ilvl w:val="3"/>
        <w:numId w:val="2"/>
      </w:numPr>
      <w:spacing w:before="200" w:after="0"/>
      <w:outlineLvl w:val="3"/>
    </w:pPr>
    <w:rPr>
      <w:rFonts w:eastAsiaTheme="majorEastAsia" w:cstheme="majorBidi"/>
      <w:b/>
      <w:bCs/>
      <w:iCs/>
    </w:rPr>
  </w:style>
  <w:style w:type="paragraph" w:styleId="Ttulo5">
    <w:name w:val="heading 5"/>
    <w:basedOn w:val="Normal"/>
    <w:next w:val="Normal"/>
    <w:link w:val="Ttulo5Car"/>
    <w:uiPriority w:val="9"/>
    <w:semiHidden/>
    <w:unhideWhenUsed/>
    <w:qFormat/>
    <w:rsid w:val="00285BBA"/>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285BBA"/>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285BBA"/>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285BBA"/>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285BBA"/>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432F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32FB"/>
    <w:rPr>
      <w:rFonts w:ascii="Tahoma" w:hAnsi="Tahoma" w:cs="Tahoma"/>
      <w:sz w:val="16"/>
      <w:szCs w:val="16"/>
    </w:rPr>
  </w:style>
  <w:style w:type="paragraph" w:styleId="Prrafodelista">
    <w:name w:val="List Paragraph"/>
    <w:basedOn w:val="Normal"/>
    <w:uiPriority w:val="34"/>
    <w:qFormat/>
    <w:rsid w:val="00705732"/>
    <w:pPr>
      <w:ind w:firstLine="0"/>
      <w:contextualSpacing/>
    </w:pPr>
  </w:style>
  <w:style w:type="paragraph" w:styleId="NormalWeb">
    <w:name w:val="Normal (Web)"/>
    <w:basedOn w:val="Normal"/>
    <w:uiPriority w:val="99"/>
    <w:semiHidden/>
    <w:unhideWhenUsed/>
    <w:rsid w:val="00264E9D"/>
    <w:pPr>
      <w:spacing w:before="100" w:beforeAutospacing="1" w:after="100" w:afterAutospacing="1" w:line="240" w:lineRule="auto"/>
    </w:pPr>
    <w:rPr>
      <w:rFonts w:ascii="Times New Roman" w:eastAsia="Times New Roman" w:hAnsi="Times New Roman" w:cs="Times New Roman"/>
      <w:szCs w:val="24"/>
      <w:lang w:eastAsia="es-MX"/>
    </w:rPr>
  </w:style>
  <w:style w:type="paragraph" w:styleId="Sinespaciado">
    <w:name w:val="No Spacing"/>
    <w:link w:val="SinespaciadoCar"/>
    <w:uiPriority w:val="1"/>
    <w:qFormat/>
    <w:rsid w:val="00237857"/>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237857"/>
    <w:rPr>
      <w:rFonts w:eastAsiaTheme="minorEastAsia"/>
      <w:lang w:val="es-ES"/>
    </w:rPr>
  </w:style>
  <w:style w:type="character" w:styleId="Textodelmarcadordeposicin">
    <w:name w:val="Placeholder Text"/>
    <w:basedOn w:val="Fuentedeprrafopredeter"/>
    <w:uiPriority w:val="99"/>
    <w:semiHidden/>
    <w:rsid w:val="009F7AEF"/>
    <w:rPr>
      <w:color w:val="808080"/>
    </w:rPr>
  </w:style>
  <w:style w:type="paragraph" w:styleId="Encabezado">
    <w:name w:val="header"/>
    <w:basedOn w:val="Normal"/>
    <w:link w:val="EncabezadoCar"/>
    <w:uiPriority w:val="99"/>
    <w:unhideWhenUsed/>
    <w:rsid w:val="007A1289"/>
    <w:pPr>
      <w:pBdr>
        <w:bottom w:val="single" w:sz="4" w:space="1" w:color="A5A5A5" w:themeColor="background1" w:themeShade="A5"/>
      </w:pBdr>
      <w:tabs>
        <w:tab w:val="left" w:pos="2580"/>
        <w:tab w:val="left" w:pos="2985"/>
        <w:tab w:val="center" w:pos="4419"/>
        <w:tab w:val="right" w:pos="8838"/>
      </w:tabs>
      <w:spacing w:after="120"/>
    </w:pPr>
  </w:style>
  <w:style w:type="character" w:customStyle="1" w:styleId="EncabezadoCar">
    <w:name w:val="Encabezado Car"/>
    <w:basedOn w:val="Fuentedeprrafopredeter"/>
    <w:link w:val="Encabezado"/>
    <w:uiPriority w:val="99"/>
    <w:rsid w:val="007A1289"/>
    <w:rPr>
      <w:rFonts w:ascii="Garamond" w:hAnsi="Garamond"/>
      <w:sz w:val="24"/>
    </w:rPr>
  </w:style>
  <w:style w:type="paragraph" w:styleId="Piedepgina">
    <w:name w:val="footer"/>
    <w:basedOn w:val="Normal"/>
    <w:link w:val="PiedepginaCar"/>
    <w:uiPriority w:val="99"/>
    <w:unhideWhenUsed/>
    <w:rsid w:val="000007C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007C6"/>
    <w:rPr>
      <w:rFonts w:ascii="Garamond" w:hAnsi="Garamond"/>
      <w:sz w:val="24"/>
    </w:rPr>
  </w:style>
  <w:style w:type="character" w:customStyle="1" w:styleId="Ttulo2Car">
    <w:name w:val="Título 2 Car"/>
    <w:basedOn w:val="Fuentedeprrafopredeter"/>
    <w:link w:val="Ttulo2"/>
    <w:uiPriority w:val="9"/>
    <w:rsid w:val="00373878"/>
    <w:rPr>
      <w:rFonts w:ascii="Garamond" w:eastAsiaTheme="majorEastAsia" w:hAnsi="Garamond" w:cstheme="majorBidi"/>
      <w:b/>
      <w:bCs/>
      <w:color w:val="A6A6A6" w:themeColor="background1" w:themeShade="A6"/>
      <w:sz w:val="26"/>
      <w:szCs w:val="26"/>
    </w:rPr>
  </w:style>
  <w:style w:type="character" w:customStyle="1" w:styleId="apple-converted-space">
    <w:name w:val="apple-converted-space"/>
    <w:basedOn w:val="Fuentedeprrafopredeter"/>
    <w:rsid w:val="00BD3718"/>
  </w:style>
  <w:style w:type="character" w:customStyle="1" w:styleId="Ttulo1Car">
    <w:name w:val="Título 1 Car"/>
    <w:basedOn w:val="Fuentedeprrafopredeter"/>
    <w:link w:val="Ttulo1"/>
    <w:uiPriority w:val="9"/>
    <w:rsid w:val="008D68AC"/>
    <w:rPr>
      <w:rFonts w:ascii="Garamond" w:eastAsia="Times New Roman" w:hAnsi="Garamond" w:cstheme="majorBidi"/>
      <w:b/>
      <w:bCs/>
      <w:color w:val="808080" w:themeColor="background1" w:themeShade="80"/>
      <w:sz w:val="28"/>
      <w:szCs w:val="28"/>
      <w:lang w:val="es-ES"/>
    </w:rPr>
  </w:style>
  <w:style w:type="character" w:customStyle="1" w:styleId="Ttulo3Car">
    <w:name w:val="Título 3 Car"/>
    <w:basedOn w:val="Fuentedeprrafopredeter"/>
    <w:link w:val="Ttulo3"/>
    <w:uiPriority w:val="9"/>
    <w:rsid w:val="00450497"/>
    <w:rPr>
      <w:rFonts w:ascii="Garamond" w:eastAsiaTheme="majorEastAsia" w:hAnsi="Garamond" w:cstheme="majorBidi"/>
      <w:b/>
      <w:bCs/>
      <w:color w:val="BFBFBF" w:themeColor="background1" w:themeShade="BF"/>
      <w:sz w:val="24"/>
    </w:rPr>
  </w:style>
  <w:style w:type="paragraph" w:styleId="TtulodeTDC">
    <w:name w:val="TOC Heading"/>
    <w:basedOn w:val="Ttulo1"/>
    <w:next w:val="Normal"/>
    <w:uiPriority w:val="39"/>
    <w:unhideWhenUsed/>
    <w:qFormat/>
    <w:rsid w:val="00450497"/>
    <w:pPr>
      <w:spacing w:line="276" w:lineRule="auto"/>
      <w:outlineLvl w:val="9"/>
    </w:pPr>
  </w:style>
  <w:style w:type="paragraph" w:styleId="TDC2">
    <w:name w:val="toc 2"/>
    <w:basedOn w:val="Normal"/>
    <w:next w:val="Normal"/>
    <w:autoRedefine/>
    <w:uiPriority w:val="39"/>
    <w:unhideWhenUsed/>
    <w:rsid w:val="00A027F9"/>
    <w:pPr>
      <w:spacing w:after="100" w:line="240" w:lineRule="auto"/>
      <w:ind w:left="238"/>
    </w:pPr>
    <w:rPr>
      <w:sz w:val="20"/>
    </w:rPr>
  </w:style>
  <w:style w:type="character" w:styleId="Hipervnculo">
    <w:name w:val="Hyperlink"/>
    <w:basedOn w:val="Fuentedeprrafopredeter"/>
    <w:uiPriority w:val="99"/>
    <w:unhideWhenUsed/>
    <w:rsid w:val="00450497"/>
    <w:rPr>
      <w:color w:val="0000FF" w:themeColor="hyperlink"/>
      <w:u w:val="single"/>
    </w:rPr>
  </w:style>
  <w:style w:type="paragraph" w:styleId="TDC1">
    <w:name w:val="toc 1"/>
    <w:basedOn w:val="Normal"/>
    <w:next w:val="Normal"/>
    <w:autoRedefine/>
    <w:uiPriority w:val="39"/>
    <w:unhideWhenUsed/>
    <w:rsid w:val="008A777B"/>
    <w:pPr>
      <w:spacing w:before="40" w:after="100" w:line="240" w:lineRule="auto"/>
    </w:pPr>
    <w:rPr>
      <w:b/>
      <w:sz w:val="20"/>
    </w:rPr>
  </w:style>
  <w:style w:type="table" w:styleId="Tablaconcuadrcula">
    <w:name w:val="Table Grid"/>
    <w:basedOn w:val="Tablanormal"/>
    <w:uiPriority w:val="59"/>
    <w:rsid w:val="00986B9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igo">
    <w:name w:val="Codigo"/>
    <w:basedOn w:val="Normal"/>
    <w:link w:val="CodigoCar"/>
    <w:qFormat/>
    <w:rsid w:val="009016A1"/>
    <w:pPr>
      <w:autoSpaceDE w:val="0"/>
      <w:autoSpaceDN w:val="0"/>
      <w:adjustRightInd w:val="0"/>
      <w:spacing w:after="0" w:line="240" w:lineRule="auto"/>
      <w:ind w:left="-1134" w:firstLine="0"/>
      <w:jc w:val="left"/>
    </w:pPr>
    <w:rPr>
      <w:rFonts w:ascii="Consolas" w:hAnsi="Consolas" w:cs="Consolas"/>
      <w:noProof/>
      <w:sz w:val="18"/>
      <w:szCs w:val="18"/>
      <w:lang w:val="en-US"/>
    </w:rPr>
  </w:style>
  <w:style w:type="paragraph" w:styleId="Mapadeldocumento">
    <w:name w:val="Document Map"/>
    <w:basedOn w:val="Normal"/>
    <w:link w:val="MapadeldocumentoCar"/>
    <w:uiPriority w:val="99"/>
    <w:semiHidden/>
    <w:unhideWhenUsed/>
    <w:rsid w:val="00875C9E"/>
    <w:pPr>
      <w:spacing w:after="0" w:line="240" w:lineRule="auto"/>
    </w:pPr>
    <w:rPr>
      <w:rFonts w:ascii="Tahoma" w:hAnsi="Tahoma" w:cs="Tahoma"/>
      <w:sz w:val="16"/>
      <w:szCs w:val="16"/>
    </w:rPr>
  </w:style>
  <w:style w:type="character" w:customStyle="1" w:styleId="CodigoCar">
    <w:name w:val="Codigo Car"/>
    <w:basedOn w:val="Fuentedeprrafopredeter"/>
    <w:link w:val="Codigo"/>
    <w:rsid w:val="009016A1"/>
    <w:rPr>
      <w:rFonts w:ascii="Consolas" w:hAnsi="Consolas" w:cs="Consolas"/>
      <w:noProof/>
      <w:sz w:val="18"/>
      <w:szCs w:val="18"/>
      <w:lang w:val="en-US"/>
    </w:rPr>
  </w:style>
  <w:style w:type="character" w:customStyle="1" w:styleId="MapadeldocumentoCar">
    <w:name w:val="Mapa del documento Car"/>
    <w:basedOn w:val="Fuentedeprrafopredeter"/>
    <w:link w:val="Mapadeldocumento"/>
    <w:uiPriority w:val="99"/>
    <w:semiHidden/>
    <w:rsid w:val="00875C9E"/>
    <w:rPr>
      <w:rFonts w:ascii="Tahoma" w:hAnsi="Tahoma" w:cs="Tahoma"/>
      <w:sz w:val="16"/>
      <w:szCs w:val="16"/>
    </w:rPr>
  </w:style>
  <w:style w:type="character" w:styleId="Hipervnculovisitado">
    <w:name w:val="FollowedHyperlink"/>
    <w:basedOn w:val="Fuentedeprrafopredeter"/>
    <w:uiPriority w:val="99"/>
    <w:semiHidden/>
    <w:unhideWhenUsed/>
    <w:rsid w:val="002A27A2"/>
    <w:rPr>
      <w:color w:val="800080" w:themeColor="followedHyperlink"/>
      <w:u w:val="single"/>
    </w:rPr>
  </w:style>
  <w:style w:type="character" w:styleId="nfasis">
    <w:name w:val="Emphasis"/>
    <w:basedOn w:val="Fuentedeprrafopredeter"/>
    <w:uiPriority w:val="20"/>
    <w:qFormat/>
    <w:rsid w:val="00373878"/>
    <w:rPr>
      <w:i/>
      <w:iCs/>
    </w:rPr>
  </w:style>
  <w:style w:type="character" w:styleId="Textoennegrita">
    <w:name w:val="Strong"/>
    <w:basedOn w:val="Fuentedeprrafopredeter"/>
    <w:uiPriority w:val="22"/>
    <w:qFormat/>
    <w:rsid w:val="009D66DF"/>
    <w:rPr>
      <w:b/>
      <w:bCs/>
    </w:rPr>
  </w:style>
  <w:style w:type="paragraph" w:styleId="TDC3">
    <w:name w:val="toc 3"/>
    <w:basedOn w:val="Normal"/>
    <w:next w:val="Normal"/>
    <w:autoRedefine/>
    <w:uiPriority w:val="39"/>
    <w:unhideWhenUsed/>
    <w:rsid w:val="001E018F"/>
    <w:pPr>
      <w:spacing w:after="100"/>
      <w:ind w:left="480"/>
    </w:pPr>
  </w:style>
  <w:style w:type="paragraph" w:styleId="Textonotaalfinal">
    <w:name w:val="endnote text"/>
    <w:basedOn w:val="Normal"/>
    <w:link w:val="TextonotaalfinalCar"/>
    <w:uiPriority w:val="99"/>
    <w:semiHidden/>
    <w:unhideWhenUsed/>
    <w:rsid w:val="005428F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428F7"/>
    <w:rPr>
      <w:rFonts w:ascii="Garamond" w:hAnsi="Garamond"/>
      <w:sz w:val="20"/>
      <w:szCs w:val="20"/>
    </w:rPr>
  </w:style>
  <w:style w:type="character" w:styleId="Refdenotaalfinal">
    <w:name w:val="endnote reference"/>
    <w:basedOn w:val="Fuentedeprrafopredeter"/>
    <w:uiPriority w:val="99"/>
    <w:semiHidden/>
    <w:unhideWhenUsed/>
    <w:rsid w:val="005428F7"/>
    <w:rPr>
      <w:vertAlign w:val="superscript"/>
    </w:rPr>
  </w:style>
  <w:style w:type="paragraph" w:styleId="HTMLconformatoprevio">
    <w:name w:val="HTML Preformatted"/>
    <w:basedOn w:val="Normal"/>
    <w:link w:val="HTMLconformatoprevioCar"/>
    <w:uiPriority w:val="99"/>
    <w:unhideWhenUsed/>
    <w:rsid w:val="009440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es-MX"/>
    </w:rPr>
  </w:style>
  <w:style w:type="character" w:customStyle="1" w:styleId="HTMLconformatoprevioCar">
    <w:name w:val="HTML con formato previo Car"/>
    <w:basedOn w:val="Fuentedeprrafopredeter"/>
    <w:link w:val="HTMLconformatoprevio"/>
    <w:uiPriority w:val="99"/>
    <w:rsid w:val="009440C0"/>
    <w:rPr>
      <w:rFonts w:ascii="Courier New" w:eastAsia="Times New Roman" w:hAnsi="Courier New" w:cs="Courier New"/>
      <w:sz w:val="20"/>
      <w:szCs w:val="20"/>
      <w:lang w:eastAsia="es-MX"/>
    </w:rPr>
  </w:style>
  <w:style w:type="paragraph" w:customStyle="1" w:styleId="Imagenes">
    <w:name w:val="Imagenes"/>
    <w:basedOn w:val="Normal"/>
    <w:link w:val="ImagenesCar"/>
    <w:qFormat/>
    <w:rsid w:val="00B42C83"/>
    <w:pPr>
      <w:shd w:val="clear" w:color="auto" w:fill="FFFFFF"/>
      <w:spacing w:after="0" w:line="480" w:lineRule="atLeast"/>
      <w:ind w:left="-1418" w:right="-1368" w:firstLine="0"/>
      <w:jc w:val="center"/>
      <w:textAlignment w:val="baseline"/>
    </w:pPr>
    <w:rPr>
      <w:rFonts w:ascii="inherit" w:hAnsi="inherit" w:cs="Arial"/>
      <w:noProof/>
      <w:color w:val="333333"/>
      <w:sz w:val="18"/>
      <w:szCs w:val="18"/>
      <w:lang w:eastAsia="es-MX"/>
    </w:rPr>
  </w:style>
  <w:style w:type="character" w:customStyle="1" w:styleId="ImagenesCar">
    <w:name w:val="Imagenes Car"/>
    <w:basedOn w:val="Fuentedeprrafopredeter"/>
    <w:link w:val="Imagenes"/>
    <w:rsid w:val="00B42C83"/>
    <w:rPr>
      <w:rFonts w:ascii="inherit" w:hAnsi="inherit" w:cs="Arial"/>
      <w:noProof/>
      <w:color w:val="333333"/>
      <w:sz w:val="18"/>
      <w:szCs w:val="18"/>
      <w:shd w:val="clear" w:color="auto" w:fill="FFFFFF"/>
      <w:lang w:eastAsia="es-MX"/>
    </w:rPr>
  </w:style>
  <w:style w:type="paragraph" w:styleId="Listaconvietas">
    <w:name w:val="List Bullet"/>
    <w:basedOn w:val="Normal"/>
    <w:uiPriority w:val="99"/>
    <w:unhideWhenUsed/>
    <w:rsid w:val="001E19E5"/>
    <w:pPr>
      <w:numPr>
        <w:numId w:val="1"/>
      </w:numPr>
      <w:spacing w:line="276" w:lineRule="auto"/>
      <w:contextualSpacing/>
      <w:jc w:val="left"/>
    </w:pPr>
    <w:rPr>
      <w:rFonts w:asciiTheme="minorHAnsi" w:hAnsiTheme="minorHAnsi"/>
      <w:sz w:val="22"/>
    </w:rPr>
  </w:style>
  <w:style w:type="paragraph" w:styleId="Textonotapie">
    <w:name w:val="footnote text"/>
    <w:basedOn w:val="Normal"/>
    <w:link w:val="TextonotapieCar"/>
    <w:uiPriority w:val="99"/>
    <w:semiHidden/>
    <w:unhideWhenUsed/>
    <w:rsid w:val="0085077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850776"/>
    <w:rPr>
      <w:rFonts w:ascii="Garamond" w:hAnsi="Garamond"/>
      <w:sz w:val="20"/>
      <w:szCs w:val="20"/>
    </w:rPr>
  </w:style>
  <w:style w:type="character" w:styleId="Refdenotaalpie">
    <w:name w:val="footnote reference"/>
    <w:basedOn w:val="Fuentedeprrafopredeter"/>
    <w:uiPriority w:val="99"/>
    <w:semiHidden/>
    <w:unhideWhenUsed/>
    <w:rsid w:val="00850776"/>
    <w:rPr>
      <w:vertAlign w:val="superscript"/>
    </w:rPr>
  </w:style>
  <w:style w:type="character" w:customStyle="1" w:styleId="Ttulo4Car">
    <w:name w:val="Título 4 Car"/>
    <w:basedOn w:val="Fuentedeprrafopredeter"/>
    <w:link w:val="Ttulo4"/>
    <w:uiPriority w:val="9"/>
    <w:rsid w:val="00966DFA"/>
    <w:rPr>
      <w:rFonts w:ascii="Garamond" w:eastAsiaTheme="majorEastAsia" w:hAnsi="Garamond" w:cstheme="majorBidi"/>
      <w:b/>
      <w:bCs/>
      <w:iCs/>
      <w:sz w:val="24"/>
    </w:rPr>
  </w:style>
  <w:style w:type="paragraph" w:styleId="TDC4">
    <w:name w:val="toc 4"/>
    <w:basedOn w:val="Normal"/>
    <w:next w:val="Normal"/>
    <w:autoRedefine/>
    <w:uiPriority w:val="39"/>
    <w:unhideWhenUsed/>
    <w:rsid w:val="007123E3"/>
    <w:pPr>
      <w:spacing w:after="100" w:line="276" w:lineRule="auto"/>
      <w:ind w:left="660" w:firstLine="0"/>
      <w:jc w:val="left"/>
    </w:pPr>
    <w:rPr>
      <w:rFonts w:asciiTheme="minorHAnsi" w:eastAsiaTheme="minorEastAsia" w:hAnsiTheme="minorHAnsi"/>
      <w:sz w:val="22"/>
      <w:lang w:eastAsia="es-MX"/>
    </w:rPr>
  </w:style>
  <w:style w:type="paragraph" w:styleId="TDC5">
    <w:name w:val="toc 5"/>
    <w:basedOn w:val="Normal"/>
    <w:next w:val="Normal"/>
    <w:autoRedefine/>
    <w:uiPriority w:val="39"/>
    <w:unhideWhenUsed/>
    <w:rsid w:val="007123E3"/>
    <w:pPr>
      <w:spacing w:after="100" w:line="276" w:lineRule="auto"/>
      <w:ind w:left="880" w:firstLine="0"/>
      <w:jc w:val="left"/>
    </w:pPr>
    <w:rPr>
      <w:rFonts w:asciiTheme="minorHAnsi" w:eastAsiaTheme="minorEastAsia" w:hAnsiTheme="minorHAnsi"/>
      <w:sz w:val="22"/>
      <w:lang w:eastAsia="es-MX"/>
    </w:rPr>
  </w:style>
  <w:style w:type="paragraph" w:styleId="TDC6">
    <w:name w:val="toc 6"/>
    <w:basedOn w:val="Normal"/>
    <w:next w:val="Normal"/>
    <w:autoRedefine/>
    <w:uiPriority w:val="39"/>
    <w:unhideWhenUsed/>
    <w:rsid w:val="007123E3"/>
    <w:pPr>
      <w:spacing w:after="100" w:line="276" w:lineRule="auto"/>
      <w:ind w:left="1100" w:firstLine="0"/>
      <w:jc w:val="left"/>
    </w:pPr>
    <w:rPr>
      <w:rFonts w:asciiTheme="minorHAnsi" w:eastAsiaTheme="minorEastAsia" w:hAnsiTheme="minorHAnsi"/>
      <w:sz w:val="22"/>
      <w:lang w:eastAsia="es-MX"/>
    </w:rPr>
  </w:style>
  <w:style w:type="paragraph" w:styleId="TDC7">
    <w:name w:val="toc 7"/>
    <w:basedOn w:val="Normal"/>
    <w:next w:val="Normal"/>
    <w:autoRedefine/>
    <w:uiPriority w:val="39"/>
    <w:unhideWhenUsed/>
    <w:rsid w:val="007123E3"/>
    <w:pPr>
      <w:spacing w:after="100" w:line="276" w:lineRule="auto"/>
      <w:ind w:left="1320" w:firstLine="0"/>
      <w:jc w:val="left"/>
    </w:pPr>
    <w:rPr>
      <w:rFonts w:asciiTheme="minorHAnsi" w:eastAsiaTheme="minorEastAsia" w:hAnsiTheme="minorHAnsi"/>
      <w:sz w:val="22"/>
      <w:lang w:eastAsia="es-MX"/>
    </w:rPr>
  </w:style>
  <w:style w:type="paragraph" w:styleId="TDC8">
    <w:name w:val="toc 8"/>
    <w:basedOn w:val="Normal"/>
    <w:next w:val="Normal"/>
    <w:autoRedefine/>
    <w:uiPriority w:val="39"/>
    <w:unhideWhenUsed/>
    <w:rsid w:val="007123E3"/>
    <w:pPr>
      <w:spacing w:after="100" w:line="276" w:lineRule="auto"/>
      <w:ind w:left="1540" w:firstLine="0"/>
      <w:jc w:val="left"/>
    </w:pPr>
    <w:rPr>
      <w:rFonts w:asciiTheme="minorHAnsi" w:eastAsiaTheme="minorEastAsia" w:hAnsiTheme="minorHAnsi"/>
      <w:sz w:val="22"/>
      <w:lang w:eastAsia="es-MX"/>
    </w:rPr>
  </w:style>
  <w:style w:type="paragraph" w:styleId="TDC9">
    <w:name w:val="toc 9"/>
    <w:basedOn w:val="Normal"/>
    <w:next w:val="Normal"/>
    <w:autoRedefine/>
    <w:uiPriority w:val="39"/>
    <w:unhideWhenUsed/>
    <w:rsid w:val="007123E3"/>
    <w:pPr>
      <w:spacing w:after="100" w:line="276" w:lineRule="auto"/>
      <w:ind w:left="1760" w:firstLine="0"/>
      <w:jc w:val="left"/>
    </w:pPr>
    <w:rPr>
      <w:rFonts w:asciiTheme="minorHAnsi" w:eastAsiaTheme="minorEastAsia" w:hAnsiTheme="minorHAnsi"/>
      <w:sz w:val="22"/>
      <w:lang w:eastAsia="es-MX"/>
    </w:rPr>
  </w:style>
  <w:style w:type="paragraph" w:styleId="Epgrafe">
    <w:name w:val="caption"/>
    <w:basedOn w:val="Normal"/>
    <w:next w:val="Normal"/>
    <w:uiPriority w:val="35"/>
    <w:unhideWhenUsed/>
    <w:qFormat/>
    <w:rsid w:val="00614202"/>
    <w:pPr>
      <w:spacing w:before="240" w:line="240" w:lineRule="auto"/>
      <w:ind w:firstLine="0"/>
      <w:jc w:val="center"/>
    </w:pPr>
    <w:rPr>
      <w:b/>
      <w:bCs/>
      <w:color w:val="000000" w:themeColor="text1"/>
      <w:sz w:val="22"/>
      <w:szCs w:val="18"/>
    </w:rPr>
  </w:style>
  <w:style w:type="paragraph" w:styleId="Tabladeilustraciones">
    <w:name w:val="table of figures"/>
    <w:basedOn w:val="Normal"/>
    <w:next w:val="Normal"/>
    <w:uiPriority w:val="99"/>
    <w:unhideWhenUsed/>
    <w:rsid w:val="00A027F9"/>
    <w:pPr>
      <w:spacing w:after="0" w:line="240" w:lineRule="auto"/>
    </w:pPr>
    <w:rPr>
      <w:sz w:val="20"/>
    </w:rPr>
  </w:style>
  <w:style w:type="paragraph" w:styleId="ndice1">
    <w:name w:val="index 1"/>
    <w:basedOn w:val="Normal"/>
    <w:next w:val="Normal"/>
    <w:autoRedefine/>
    <w:uiPriority w:val="99"/>
    <w:unhideWhenUsed/>
    <w:rsid w:val="00DF0C32"/>
    <w:pPr>
      <w:spacing w:after="0"/>
      <w:ind w:left="240" w:hanging="240"/>
      <w:jc w:val="left"/>
    </w:pPr>
    <w:rPr>
      <w:rFonts w:asciiTheme="minorHAnsi" w:hAnsiTheme="minorHAnsi"/>
      <w:sz w:val="18"/>
      <w:szCs w:val="18"/>
    </w:rPr>
  </w:style>
  <w:style w:type="paragraph" w:styleId="ndice2">
    <w:name w:val="index 2"/>
    <w:basedOn w:val="Normal"/>
    <w:next w:val="Normal"/>
    <w:autoRedefine/>
    <w:uiPriority w:val="99"/>
    <w:unhideWhenUsed/>
    <w:rsid w:val="0060448A"/>
    <w:pPr>
      <w:spacing w:after="0"/>
      <w:ind w:left="480" w:hanging="240"/>
      <w:jc w:val="left"/>
    </w:pPr>
    <w:rPr>
      <w:rFonts w:asciiTheme="minorHAnsi" w:hAnsiTheme="minorHAnsi"/>
      <w:sz w:val="18"/>
      <w:szCs w:val="18"/>
    </w:rPr>
  </w:style>
  <w:style w:type="paragraph" w:styleId="ndice3">
    <w:name w:val="index 3"/>
    <w:basedOn w:val="Normal"/>
    <w:next w:val="Normal"/>
    <w:autoRedefine/>
    <w:uiPriority w:val="99"/>
    <w:unhideWhenUsed/>
    <w:rsid w:val="0060448A"/>
    <w:pPr>
      <w:spacing w:after="0"/>
      <w:ind w:left="720" w:hanging="240"/>
      <w:jc w:val="left"/>
    </w:pPr>
    <w:rPr>
      <w:rFonts w:asciiTheme="minorHAnsi" w:hAnsiTheme="minorHAnsi"/>
      <w:sz w:val="18"/>
      <w:szCs w:val="18"/>
    </w:rPr>
  </w:style>
  <w:style w:type="paragraph" w:styleId="ndice4">
    <w:name w:val="index 4"/>
    <w:basedOn w:val="Normal"/>
    <w:next w:val="Normal"/>
    <w:autoRedefine/>
    <w:uiPriority w:val="99"/>
    <w:unhideWhenUsed/>
    <w:rsid w:val="0060448A"/>
    <w:pPr>
      <w:spacing w:after="0"/>
      <w:ind w:left="960" w:hanging="240"/>
      <w:jc w:val="left"/>
    </w:pPr>
    <w:rPr>
      <w:rFonts w:asciiTheme="minorHAnsi" w:hAnsiTheme="minorHAnsi"/>
      <w:sz w:val="18"/>
      <w:szCs w:val="18"/>
    </w:rPr>
  </w:style>
  <w:style w:type="paragraph" w:styleId="ndice5">
    <w:name w:val="index 5"/>
    <w:basedOn w:val="Normal"/>
    <w:next w:val="Normal"/>
    <w:autoRedefine/>
    <w:uiPriority w:val="99"/>
    <w:unhideWhenUsed/>
    <w:rsid w:val="0060448A"/>
    <w:pPr>
      <w:spacing w:after="0"/>
      <w:ind w:left="1200" w:hanging="240"/>
      <w:jc w:val="left"/>
    </w:pPr>
    <w:rPr>
      <w:rFonts w:asciiTheme="minorHAnsi" w:hAnsiTheme="minorHAnsi"/>
      <w:sz w:val="18"/>
      <w:szCs w:val="18"/>
    </w:rPr>
  </w:style>
  <w:style w:type="paragraph" w:styleId="ndice6">
    <w:name w:val="index 6"/>
    <w:basedOn w:val="Normal"/>
    <w:next w:val="Normal"/>
    <w:autoRedefine/>
    <w:uiPriority w:val="99"/>
    <w:unhideWhenUsed/>
    <w:rsid w:val="0060448A"/>
    <w:pPr>
      <w:spacing w:after="0"/>
      <w:ind w:left="1440" w:hanging="240"/>
      <w:jc w:val="left"/>
    </w:pPr>
    <w:rPr>
      <w:rFonts w:asciiTheme="minorHAnsi" w:hAnsiTheme="minorHAnsi"/>
      <w:sz w:val="18"/>
      <w:szCs w:val="18"/>
    </w:rPr>
  </w:style>
  <w:style w:type="paragraph" w:styleId="ndice7">
    <w:name w:val="index 7"/>
    <w:basedOn w:val="Normal"/>
    <w:next w:val="Normal"/>
    <w:autoRedefine/>
    <w:uiPriority w:val="99"/>
    <w:unhideWhenUsed/>
    <w:rsid w:val="0060448A"/>
    <w:pPr>
      <w:spacing w:after="0"/>
      <w:ind w:left="1680" w:hanging="240"/>
      <w:jc w:val="left"/>
    </w:pPr>
    <w:rPr>
      <w:rFonts w:asciiTheme="minorHAnsi" w:hAnsiTheme="minorHAnsi"/>
      <w:sz w:val="18"/>
      <w:szCs w:val="18"/>
    </w:rPr>
  </w:style>
  <w:style w:type="paragraph" w:styleId="ndice8">
    <w:name w:val="index 8"/>
    <w:basedOn w:val="Normal"/>
    <w:next w:val="Normal"/>
    <w:autoRedefine/>
    <w:uiPriority w:val="99"/>
    <w:unhideWhenUsed/>
    <w:rsid w:val="0060448A"/>
    <w:pPr>
      <w:spacing w:after="0"/>
      <w:ind w:left="1920" w:hanging="240"/>
      <w:jc w:val="left"/>
    </w:pPr>
    <w:rPr>
      <w:rFonts w:asciiTheme="minorHAnsi" w:hAnsiTheme="minorHAnsi"/>
      <w:sz w:val="18"/>
      <w:szCs w:val="18"/>
    </w:rPr>
  </w:style>
  <w:style w:type="paragraph" w:styleId="ndice9">
    <w:name w:val="index 9"/>
    <w:basedOn w:val="Normal"/>
    <w:next w:val="Normal"/>
    <w:autoRedefine/>
    <w:uiPriority w:val="99"/>
    <w:unhideWhenUsed/>
    <w:rsid w:val="0060448A"/>
    <w:pPr>
      <w:spacing w:after="0"/>
      <w:ind w:left="2160" w:hanging="240"/>
      <w:jc w:val="left"/>
    </w:pPr>
    <w:rPr>
      <w:rFonts w:asciiTheme="minorHAnsi" w:hAnsiTheme="minorHAnsi"/>
      <w:sz w:val="18"/>
      <w:szCs w:val="18"/>
    </w:rPr>
  </w:style>
  <w:style w:type="paragraph" w:styleId="Ttulodendice">
    <w:name w:val="index heading"/>
    <w:basedOn w:val="Normal"/>
    <w:next w:val="ndice1"/>
    <w:uiPriority w:val="99"/>
    <w:unhideWhenUsed/>
    <w:rsid w:val="0060448A"/>
    <w:pPr>
      <w:spacing w:before="240" w:after="120"/>
      <w:ind w:left="140"/>
      <w:jc w:val="left"/>
    </w:pPr>
    <w:rPr>
      <w:rFonts w:asciiTheme="majorHAnsi" w:hAnsiTheme="majorHAnsi"/>
      <w:b/>
      <w:bCs/>
      <w:sz w:val="28"/>
      <w:szCs w:val="28"/>
    </w:rPr>
  </w:style>
  <w:style w:type="character" w:customStyle="1" w:styleId="Ttulo5Car">
    <w:name w:val="Título 5 Car"/>
    <w:basedOn w:val="Fuentedeprrafopredeter"/>
    <w:link w:val="Ttulo5"/>
    <w:uiPriority w:val="9"/>
    <w:semiHidden/>
    <w:rsid w:val="00285BBA"/>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285BBA"/>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285BBA"/>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285BBA"/>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285BBA"/>
    <w:rPr>
      <w:rFonts w:asciiTheme="majorHAnsi" w:eastAsiaTheme="majorEastAsia" w:hAnsiTheme="majorHAnsi" w:cstheme="majorBidi"/>
      <w:i/>
      <w:iCs/>
      <w:color w:val="404040" w:themeColor="text1" w:themeTint="BF"/>
      <w:sz w:val="20"/>
      <w:szCs w:val="20"/>
    </w:rPr>
  </w:style>
  <w:style w:type="paragraph" w:customStyle="1" w:styleId="Notitulo">
    <w:name w:val="No titulo"/>
    <w:basedOn w:val="Normal"/>
    <w:link w:val="NotituloCar"/>
    <w:qFormat/>
    <w:rsid w:val="00E15C1F"/>
    <w:pPr>
      <w:jc w:val="center"/>
    </w:pPr>
    <w:rPr>
      <w:b/>
      <w:caps/>
      <w:color w:val="808080" w:themeColor="background1" w:themeShade="80"/>
      <w:sz w:val="28"/>
      <w:szCs w:val="28"/>
    </w:rPr>
  </w:style>
  <w:style w:type="character" w:customStyle="1" w:styleId="NotituloCar">
    <w:name w:val="No titulo Car"/>
    <w:basedOn w:val="Fuentedeprrafopredeter"/>
    <w:link w:val="Notitulo"/>
    <w:rsid w:val="00E15C1F"/>
    <w:rPr>
      <w:rFonts w:ascii="Garamond" w:hAnsi="Garamond"/>
      <w:b/>
      <w:caps/>
      <w:color w:val="808080" w:themeColor="background1" w:themeShade="80"/>
      <w:sz w:val="28"/>
      <w:szCs w:val="28"/>
    </w:rPr>
  </w:style>
  <w:style w:type="paragraph" w:customStyle="1" w:styleId="TituloNormal">
    <w:name w:val="Titulo Normal"/>
    <w:basedOn w:val="Ttulo1"/>
    <w:next w:val="Normal"/>
    <w:link w:val="TituloNormalCar"/>
    <w:qFormat/>
    <w:rsid w:val="00337367"/>
    <w:pPr>
      <w:pageBreakBefore w:val="0"/>
      <w:numPr>
        <w:numId w:val="0"/>
      </w:numPr>
    </w:pPr>
    <w:rPr>
      <w:caps/>
    </w:rPr>
  </w:style>
  <w:style w:type="character" w:customStyle="1" w:styleId="TituloNormalCar">
    <w:name w:val="Titulo Normal Car"/>
    <w:basedOn w:val="Ttulo1Car"/>
    <w:link w:val="TituloNormal"/>
    <w:rsid w:val="00337367"/>
    <w:rPr>
      <w:rFonts w:ascii="Garamond" w:eastAsia="Times New Roman" w:hAnsi="Garamond" w:cstheme="majorBidi"/>
      <w:b/>
      <w:bCs/>
      <w:caps/>
      <w:color w:val="808080" w:themeColor="background1" w:themeShade="80"/>
      <w:sz w:val="28"/>
      <w:szCs w:val="28"/>
      <w:lang w:val="es-ES"/>
    </w:rPr>
  </w:style>
  <w:style w:type="table" w:customStyle="1" w:styleId="Listaclara-nfasis11">
    <w:name w:val="Lista clara - Énfasis 11"/>
    <w:basedOn w:val="Tablanormal"/>
    <w:uiPriority w:val="61"/>
    <w:rsid w:val="00C8311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exo1">
    <w:name w:val="Anexo 1"/>
    <w:basedOn w:val="Ttulo1"/>
    <w:next w:val="Normal"/>
    <w:link w:val="Anexo1Car"/>
    <w:qFormat/>
    <w:rsid w:val="008926CE"/>
    <w:pPr>
      <w:numPr>
        <w:numId w:val="3"/>
      </w:numPr>
    </w:pPr>
  </w:style>
  <w:style w:type="character" w:customStyle="1" w:styleId="Anexo1Car">
    <w:name w:val="Anexo 1 Car"/>
    <w:basedOn w:val="Ttulo1Car"/>
    <w:link w:val="Anexo1"/>
    <w:rsid w:val="008926CE"/>
    <w:rPr>
      <w:rFonts w:ascii="Garamond" w:eastAsia="Times New Roman" w:hAnsi="Garamond" w:cstheme="majorBidi"/>
      <w:b/>
      <w:bCs/>
      <w:color w:val="808080" w:themeColor="background1" w:themeShade="80"/>
      <w:sz w:val="28"/>
      <w:szCs w:val="28"/>
      <w:lang w:val="es-ES"/>
    </w:rPr>
  </w:style>
  <w:style w:type="paragraph" w:customStyle="1" w:styleId="Anexo11">
    <w:name w:val="Anexo 1.1"/>
    <w:basedOn w:val="Ttulo2"/>
    <w:next w:val="Normal"/>
    <w:link w:val="Anexo11Car"/>
    <w:qFormat/>
    <w:rsid w:val="00E90FDC"/>
    <w:pPr>
      <w:numPr>
        <w:numId w:val="3"/>
      </w:numPr>
    </w:pPr>
  </w:style>
  <w:style w:type="character" w:customStyle="1" w:styleId="Anexo11Car">
    <w:name w:val="Anexo 1.1 Car"/>
    <w:basedOn w:val="Ttulo2Car"/>
    <w:link w:val="Anexo11"/>
    <w:rsid w:val="00E90FDC"/>
    <w:rPr>
      <w:rFonts w:ascii="Garamond" w:eastAsiaTheme="majorEastAsia" w:hAnsi="Garamond" w:cstheme="majorBidi"/>
      <w:b/>
      <w:bCs/>
      <w:color w:val="A6A6A6" w:themeColor="background1" w:themeShade="A6"/>
      <w:sz w:val="26"/>
      <w:szCs w:val="26"/>
    </w:rPr>
  </w:style>
  <w:style w:type="paragraph" w:customStyle="1" w:styleId="Anexo111">
    <w:name w:val="Anexo 1.1.1"/>
    <w:basedOn w:val="Ttulo3"/>
    <w:next w:val="Normal"/>
    <w:link w:val="Anexo111Car"/>
    <w:qFormat/>
    <w:rsid w:val="008424AD"/>
  </w:style>
  <w:style w:type="character" w:customStyle="1" w:styleId="Anexo111Car">
    <w:name w:val="Anexo 1.1.1 Car"/>
    <w:basedOn w:val="Ttulo3Car"/>
    <w:link w:val="Anexo111"/>
    <w:rsid w:val="008424AD"/>
    <w:rPr>
      <w:rFonts w:ascii="Garamond" w:eastAsiaTheme="majorEastAsia" w:hAnsi="Garamond" w:cstheme="majorBidi"/>
      <w:b/>
      <w:bCs/>
      <w:color w:val="BFBFBF" w:themeColor="background1" w:themeShade="BF"/>
      <w:sz w:val="24"/>
    </w:rPr>
  </w:style>
  <w:style w:type="character" w:styleId="Refdecomentario">
    <w:name w:val="annotation reference"/>
    <w:basedOn w:val="Fuentedeprrafopredeter"/>
    <w:uiPriority w:val="99"/>
    <w:semiHidden/>
    <w:unhideWhenUsed/>
    <w:rsid w:val="00B11C0A"/>
    <w:rPr>
      <w:sz w:val="16"/>
      <w:szCs w:val="16"/>
    </w:rPr>
  </w:style>
  <w:style w:type="paragraph" w:styleId="Textocomentario">
    <w:name w:val="annotation text"/>
    <w:basedOn w:val="Normal"/>
    <w:link w:val="TextocomentarioCar"/>
    <w:uiPriority w:val="99"/>
    <w:semiHidden/>
    <w:unhideWhenUsed/>
    <w:rsid w:val="00B11C0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11C0A"/>
    <w:rPr>
      <w:rFonts w:ascii="Garamond" w:hAnsi="Garamond"/>
      <w:sz w:val="20"/>
      <w:szCs w:val="20"/>
    </w:rPr>
  </w:style>
  <w:style w:type="paragraph" w:styleId="Asuntodelcomentario">
    <w:name w:val="annotation subject"/>
    <w:basedOn w:val="Textocomentario"/>
    <w:next w:val="Textocomentario"/>
    <w:link w:val="AsuntodelcomentarioCar"/>
    <w:uiPriority w:val="99"/>
    <w:semiHidden/>
    <w:unhideWhenUsed/>
    <w:rsid w:val="00B11C0A"/>
    <w:rPr>
      <w:b/>
      <w:bCs/>
    </w:rPr>
  </w:style>
  <w:style w:type="character" w:customStyle="1" w:styleId="AsuntodelcomentarioCar">
    <w:name w:val="Asunto del comentario Car"/>
    <w:basedOn w:val="TextocomentarioCar"/>
    <w:link w:val="Asuntodelcomentario"/>
    <w:uiPriority w:val="99"/>
    <w:semiHidden/>
    <w:rsid w:val="00B11C0A"/>
    <w:rPr>
      <w:rFonts w:ascii="Garamond" w:hAnsi="Garamond"/>
      <w:b/>
      <w:bCs/>
      <w:sz w:val="20"/>
      <w:szCs w:val="20"/>
    </w:rPr>
  </w:style>
  <w:style w:type="paragraph" w:styleId="Revisin">
    <w:name w:val="Revision"/>
    <w:hidden/>
    <w:uiPriority w:val="99"/>
    <w:semiHidden/>
    <w:rsid w:val="004C6AF1"/>
    <w:pPr>
      <w:spacing w:after="0" w:line="240" w:lineRule="auto"/>
    </w:pPr>
    <w:rPr>
      <w:rFonts w:ascii="Garamond" w:hAnsi="Garamond"/>
      <w:sz w:val="24"/>
    </w:rPr>
  </w:style>
  <w:style w:type="paragraph" w:styleId="Bibliografa">
    <w:name w:val="Bibliography"/>
    <w:basedOn w:val="Normal"/>
    <w:next w:val="Normal"/>
    <w:uiPriority w:val="37"/>
    <w:unhideWhenUsed/>
    <w:rsid w:val="004E16EE"/>
    <w:pPr>
      <w:ind w:firstLine="0"/>
      <w:jc w:val="left"/>
    </w:pPr>
  </w:style>
</w:styles>
</file>

<file path=word/webSettings.xml><?xml version="1.0" encoding="utf-8"?>
<w:webSettings xmlns:r="http://schemas.openxmlformats.org/officeDocument/2006/relationships" xmlns:w="http://schemas.openxmlformats.org/wordprocessingml/2006/main">
  <w:divs>
    <w:div w:id="59990183">
      <w:bodyDiv w:val="1"/>
      <w:marLeft w:val="0"/>
      <w:marRight w:val="0"/>
      <w:marTop w:val="0"/>
      <w:marBottom w:val="0"/>
      <w:divBdr>
        <w:top w:val="none" w:sz="0" w:space="0" w:color="auto"/>
        <w:left w:val="none" w:sz="0" w:space="0" w:color="auto"/>
        <w:bottom w:val="none" w:sz="0" w:space="0" w:color="auto"/>
        <w:right w:val="none" w:sz="0" w:space="0" w:color="auto"/>
      </w:divBdr>
      <w:divsChild>
        <w:div w:id="2036350043">
          <w:marLeft w:val="0"/>
          <w:marRight w:val="0"/>
          <w:marTop w:val="0"/>
          <w:marBottom w:val="0"/>
          <w:divBdr>
            <w:top w:val="none" w:sz="0" w:space="0" w:color="auto"/>
            <w:left w:val="none" w:sz="0" w:space="0" w:color="auto"/>
            <w:bottom w:val="none" w:sz="0" w:space="0" w:color="auto"/>
            <w:right w:val="none" w:sz="0" w:space="0" w:color="auto"/>
          </w:divBdr>
        </w:div>
      </w:divsChild>
    </w:div>
    <w:div w:id="63601999">
      <w:bodyDiv w:val="1"/>
      <w:marLeft w:val="0"/>
      <w:marRight w:val="0"/>
      <w:marTop w:val="0"/>
      <w:marBottom w:val="0"/>
      <w:divBdr>
        <w:top w:val="none" w:sz="0" w:space="0" w:color="auto"/>
        <w:left w:val="none" w:sz="0" w:space="0" w:color="auto"/>
        <w:bottom w:val="none" w:sz="0" w:space="0" w:color="auto"/>
        <w:right w:val="none" w:sz="0" w:space="0" w:color="auto"/>
      </w:divBdr>
    </w:div>
    <w:div w:id="91972078">
      <w:bodyDiv w:val="1"/>
      <w:marLeft w:val="0"/>
      <w:marRight w:val="0"/>
      <w:marTop w:val="0"/>
      <w:marBottom w:val="0"/>
      <w:divBdr>
        <w:top w:val="none" w:sz="0" w:space="0" w:color="auto"/>
        <w:left w:val="none" w:sz="0" w:space="0" w:color="auto"/>
        <w:bottom w:val="none" w:sz="0" w:space="0" w:color="auto"/>
        <w:right w:val="none" w:sz="0" w:space="0" w:color="auto"/>
      </w:divBdr>
    </w:div>
    <w:div w:id="123086787">
      <w:bodyDiv w:val="1"/>
      <w:marLeft w:val="0"/>
      <w:marRight w:val="0"/>
      <w:marTop w:val="0"/>
      <w:marBottom w:val="0"/>
      <w:divBdr>
        <w:top w:val="none" w:sz="0" w:space="0" w:color="auto"/>
        <w:left w:val="none" w:sz="0" w:space="0" w:color="auto"/>
        <w:bottom w:val="none" w:sz="0" w:space="0" w:color="auto"/>
        <w:right w:val="none" w:sz="0" w:space="0" w:color="auto"/>
      </w:divBdr>
    </w:div>
    <w:div w:id="129174962">
      <w:bodyDiv w:val="1"/>
      <w:marLeft w:val="0"/>
      <w:marRight w:val="0"/>
      <w:marTop w:val="0"/>
      <w:marBottom w:val="0"/>
      <w:divBdr>
        <w:top w:val="none" w:sz="0" w:space="0" w:color="auto"/>
        <w:left w:val="none" w:sz="0" w:space="0" w:color="auto"/>
        <w:bottom w:val="none" w:sz="0" w:space="0" w:color="auto"/>
        <w:right w:val="none" w:sz="0" w:space="0" w:color="auto"/>
      </w:divBdr>
    </w:div>
    <w:div w:id="236597008">
      <w:bodyDiv w:val="1"/>
      <w:marLeft w:val="0"/>
      <w:marRight w:val="0"/>
      <w:marTop w:val="0"/>
      <w:marBottom w:val="0"/>
      <w:divBdr>
        <w:top w:val="none" w:sz="0" w:space="0" w:color="auto"/>
        <w:left w:val="none" w:sz="0" w:space="0" w:color="auto"/>
        <w:bottom w:val="none" w:sz="0" w:space="0" w:color="auto"/>
        <w:right w:val="none" w:sz="0" w:space="0" w:color="auto"/>
      </w:divBdr>
    </w:div>
    <w:div w:id="251401054">
      <w:bodyDiv w:val="1"/>
      <w:marLeft w:val="0"/>
      <w:marRight w:val="0"/>
      <w:marTop w:val="0"/>
      <w:marBottom w:val="0"/>
      <w:divBdr>
        <w:top w:val="none" w:sz="0" w:space="0" w:color="auto"/>
        <w:left w:val="none" w:sz="0" w:space="0" w:color="auto"/>
        <w:bottom w:val="none" w:sz="0" w:space="0" w:color="auto"/>
        <w:right w:val="none" w:sz="0" w:space="0" w:color="auto"/>
      </w:divBdr>
      <w:divsChild>
        <w:div w:id="776676114">
          <w:marLeft w:val="0"/>
          <w:marRight w:val="0"/>
          <w:marTop w:val="0"/>
          <w:marBottom w:val="0"/>
          <w:divBdr>
            <w:top w:val="none" w:sz="0" w:space="0" w:color="auto"/>
            <w:left w:val="none" w:sz="0" w:space="0" w:color="auto"/>
            <w:bottom w:val="none" w:sz="0" w:space="0" w:color="auto"/>
            <w:right w:val="none" w:sz="0" w:space="0" w:color="auto"/>
          </w:divBdr>
        </w:div>
      </w:divsChild>
    </w:div>
    <w:div w:id="284316587">
      <w:bodyDiv w:val="1"/>
      <w:marLeft w:val="0"/>
      <w:marRight w:val="0"/>
      <w:marTop w:val="0"/>
      <w:marBottom w:val="0"/>
      <w:divBdr>
        <w:top w:val="none" w:sz="0" w:space="0" w:color="auto"/>
        <w:left w:val="none" w:sz="0" w:space="0" w:color="auto"/>
        <w:bottom w:val="none" w:sz="0" w:space="0" w:color="auto"/>
        <w:right w:val="none" w:sz="0" w:space="0" w:color="auto"/>
      </w:divBdr>
      <w:divsChild>
        <w:div w:id="1257978604">
          <w:marLeft w:val="0"/>
          <w:marRight w:val="0"/>
          <w:marTop w:val="0"/>
          <w:marBottom w:val="0"/>
          <w:divBdr>
            <w:top w:val="none" w:sz="0" w:space="0" w:color="auto"/>
            <w:left w:val="none" w:sz="0" w:space="0" w:color="auto"/>
            <w:bottom w:val="none" w:sz="0" w:space="0" w:color="auto"/>
            <w:right w:val="none" w:sz="0" w:space="0" w:color="auto"/>
          </w:divBdr>
        </w:div>
      </w:divsChild>
    </w:div>
    <w:div w:id="290790026">
      <w:bodyDiv w:val="1"/>
      <w:marLeft w:val="0"/>
      <w:marRight w:val="0"/>
      <w:marTop w:val="0"/>
      <w:marBottom w:val="0"/>
      <w:divBdr>
        <w:top w:val="none" w:sz="0" w:space="0" w:color="auto"/>
        <w:left w:val="none" w:sz="0" w:space="0" w:color="auto"/>
        <w:bottom w:val="none" w:sz="0" w:space="0" w:color="auto"/>
        <w:right w:val="none" w:sz="0" w:space="0" w:color="auto"/>
      </w:divBdr>
      <w:divsChild>
        <w:div w:id="688259439">
          <w:marLeft w:val="0"/>
          <w:marRight w:val="0"/>
          <w:marTop w:val="0"/>
          <w:marBottom w:val="0"/>
          <w:divBdr>
            <w:top w:val="none" w:sz="0" w:space="0" w:color="auto"/>
            <w:left w:val="none" w:sz="0" w:space="0" w:color="auto"/>
            <w:bottom w:val="none" w:sz="0" w:space="0" w:color="auto"/>
            <w:right w:val="none" w:sz="0" w:space="0" w:color="auto"/>
          </w:divBdr>
        </w:div>
      </w:divsChild>
    </w:div>
    <w:div w:id="300959493">
      <w:bodyDiv w:val="1"/>
      <w:marLeft w:val="0"/>
      <w:marRight w:val="0"/>
      <w:marTop w:val="0"/>
      <w:marBottom w:val="0"/>
      <w:divBdr>
        <w:top w:val="none" w:sz="0" w:space="0" w:color="auto"/>
        <w:left w:val="none" w:sz="0" w:space="0" w:color="auto"/>
        <w:bottom w:val="none" w:sz="0" w:space="0" w:color="auto"/>
        <w:right w:val="none" w:sz="0" w:space="0" w:color="auto"/>
      </w:divBdr>
      <w:divsChild>
        <w:div w:id="550650184">
          <w:marLeft w:val="0"/>
          <w:marRight w:val="0"/>
          <w:marTop w:val="0"/>
          <w:marBottom w:val="0"/>
          <w:divBdr>
            <w:top w:val="none" w:sz="0" w:space="0" w:color="auto"/>
            <w:left w:val="none" w:sz="0" w:space="0" w:color="auto"/>
            <w:bottom w:val="none" w:sz="0" w:space="0" w:color="auto"/>
            <w:right w:val="none" w:sz="0" w:space="0" w:color="auto"/>
          </w:divBdr>
        </w:div>
      </w:divsChild>
    </w:div>
    <w:div w:id="381750441">
      <w:bodyDiv w:val="1"/>
      <w:marLeft w:val="0"/>
      <w:marRight w:val="0"/>
      <w:marTop w:val="0"/>
      <w:marBottom w:val="0"/>
      <w:divBdr>
        <w:top w:val="none" w:sz="0" w:space="0" w:color="auto"/>
        <w:left w:val="none" w:sz="0" w:space="0" w:color="auto"/>
        <w:bottom w:val="none" w:sz="0" w:space="0" w:color="auto"/>
        <w:right w:val="none" w:sz="0" w:space="0" w:color="auto"/>
      </w:divBdr>
    </w:div>
    <w:div w:id="417363990">
      <w:bodyDiv w:val="1"/>
      <w:marLeft w:val="0"/>
      <w:marRight w:val="0"/>
      <w:marTop w:val="0"/>
      <w:marBottom w:val="0"/>
      <w:divBdr>
        <w:top w:val="none" w:sz="0" w:space="0" w:color="auto"/>
        <w:left w:val="none" w:sz="0" w:space="0" w:color="auto"/>
        <w:bottom w:val="none" w:sz="0" w:space="0" w:color="auto"/>
        <w:right w:val="none" w:sz="0" w:space="0" w:color="auto"/>
      </w:divBdr>
    </w:div>
    <w:div w:id="507908542">
      <w:bodyDiv w:val="1"/>
      <w:marLeft w:val="0"/>
      <w:marRight w:val="0"/>
      <w:marTop w:val="0"/>
      <w:marBottom w:val="0"/>
      <w:divBdr>
        <w:top w:val="none" w:sz="0" w:space="0" w:color="auto"/>
        <w:left w:val="none" w:sz="0" w:space="0" w:color="auto"/>
        <w:bottom w:val="none" w:sz="0" w:space="0" w:color="auto"/>
        <w:right w:val="none" w:sz="0" w:space="0" w:color="auto"/>
      </w:divBdr>
    </w:div>
    <w:div w:id="527766465">
      <w:bodyDiv w:val="1"/>
      <w:marLeft w:val="0"/>
      <w:marRight w:val="0"/>
      <w:marTop w:val="0"/>
      <w:marBottom w:val="0"/>
      <w:divBdr>
        <w:top w:val="none" w:sz="0" w:space="0" w:color="auto"/>
        <w:left w:val="none" w:sz="0" w:space="0" w:color="auto"/>
        <w:bottom w:val="none" w:sz="0" w:space="0" w:color="auto"/>
        <w:right w:val="none" w:sz="0" w:space="0" w:color="auto"/>
      </w:divBdr>
    </w:div>
    <w:div w:id="536548240">
      <w:bodyDiv w:val="1"/>
      <w:marLeft w:val="0"/>
      <w:marRight w:val="0"/>
      <w:marTop w:val="0"/>
      <w:marBottom w:val="0"/>
      <w:divBdr>
        <w:top w:val="none" w:sz="0" w:space="0" w:color="auto"/>
        <w:left w:val="none" w:sz="0" w:space="0" w:color="auto"/>
        <w:bottom w:val="none" w:sz="0" w:space="0" w:color="auto"/>
        <w:right w:val="none" w:sz="0" w:space="0" w:color="auto"/>
      </w:divBdr>
    </w:div>
    <w:div w:id="540436449">
      <w:bodyDiv w:val="1"/>
      <w:marLeft w:val="0"/>
      <w:marRight w:val="0"/>
      <w:marTop w:val="0"/>
      <w:marBottom w:val="0"/>
      <w:divBdr>
        <w:top w:val="none" w:sz="0" w:space="0" w:color="auto"/>
        <w:left w:val="none" w:sz="0" w:space="0" w:color="auto"/>
        <w:bottom w:val="none" w:sz="0" w:space="0" w:color="auto"/>
        <w:right w:val="none" w:sz="0" w:space="0" w:color="auto"/>
      </w:divBdr>
    </w:div>
    <w:div w:id="544951714">
      <w:bodyDiv w:val="1"/>
      <w:marLeft w:val="0"/>
      <w:marRight w:val="0"/>
      <w:marTop w:val="0"/>
      <w:marBottom w:val="0"/>
      <w:divBdr>
        <w:top w:val="none" w:sz="0" w:space="0" w:color="auto"/>
        <w:left w:val="none" w:sz="0" w:space="0" w:color="auto"/>
        <w:bottom w:val="none" w:sz="0" w:space="0" w:color="auto"/>
        <w:right w:val="none" w:sz="0" w:space="0" w:color="auto"/>
      </w:divBdr>
      <w:divsChild>
        <w:div w:id="591595745">
          <w:marLeft w:val="0"/>
          <w:marRight w:val="0"/>
          <w:marTop w:val="0"/>
          <w:marBottom w:val="0"/>
          <w:divBdr>
            <w:top w:val="none" w:sz="0" w:space="0" w:color="auto"/>
            <w:left w:val="none" w:sz="0" w:space="0" w:color="auto"/>
            <w:bottom w:val="none" w:sz="0" w:space="0" w:color="auto"/>
            <w:right w:val="none" w:sz="0" w:space="0" w:color="auto"/>
          </w:divBdr>
        </w:div>
      </w:divsChild>
    </w:div>
    <w:div w:id="566575887">
      <w:bodyDiv w:val="1"/>
      <w:marLeft w:val="0"/>
      <w:marRight w:val="0"/>
      <w:marTop w:val="0"/>
      <w:marBottom w:val="0"/>
      <w:divBdr>
        <w:top w:val="none" w:sz="0" w:space="0" w:color="auto"/>
        <w:left w:val="none" w:sz="0" w:space="0" w:color="auto"/>
        <w:bottom w:val="none" w:sz="0" w:space="0" w:color="auto"/>
        <w:right w:val="none" w:sz="0" w:space="0" w:color="auto"/>
      </w:divBdr>
    </w:div>
    <w:div w:id="573201531">
      <w:bodyDiv w:val="1"/>
      <w:marLeft w:val="0"/>
      <w:marRight w:val="0"/>
      <w:marTop w:val="0"/>
      <w:marBottom w:val="0"/>
      <w:divBdr>
        <w:top w:val="none" w:sz="0" w:space="0" w:color="auto"/>
        <w:left w:val="none" w:sz="0" w:space="0" w:color="auto"/>
        <w:bottom w:val="none" w:sz="0" w:space="0" w:color="auto"/>
        <w:right w:val="none" w:sz="0" w:space="0" w:color="auto"/>
      </w:divBdr>
    </w:div>
    <w:div w:id="696077515">
      <w:bodyDiv w:val="1"/>
      <w:marLeft w:val="0"/>
      <w:marRight w:val="0"/>
      <w:marTop w:val="0"/>
      <w:marBottom w:val="0"/>
      <w:divBdr>
        <w:top w:val="none" w:sz="0" w:space="0" w:color="auto"/>
        <w:left w:val="none" w:sz="0" w:space="0" w:color="auto"/>
        <w:bottom w:val="none" w:sz="0" w:space="0" w:color="auto"/>
        <w:right w:val="none" w:sz="0" w:space="0" w:color="auto"/>
      </w:divBdr>
      <w:divsChild>
        <w:div w:id="1080829896">
          <w:marLeft w:val="0"/>
          <w:marRight w:val="0"/>
          <w:marTop w:val="0"/>
          <w:marBottom w:val="0"/>
          <w:divBdr>
            <w:top w:val="none" w:sz="0" w:space="0" w:color="auto"/>
            <w:left w:val="none" w:sz="0" w:space="0" w:color="auto"/>
            <w:bottom w:val="none" w:sz="0" w:space="0" w:color="auto"/>
            <w:right w:val="none" w:sz="0" w:space="0" w:color="auto"/>
          </w:divBdr>
        </w:div>
      </w:divsChild>
    </w:div>
    <w:div w:id="750322223">
      <w:bodyDiv w:val="1"/>
      <w:marLeft w:val="0"/>
      <w:marRight w:val="0"/>
      <w:marTop w:val="0"/>
      <w:marBottom w:val="0"/>
      <w:divBdr>
        <w:top w:val="none" w:sz="0" w:space="0" w:color="auto"/>
        <w:left w:val="none" w:sz="0" w:space="0" w:color="auto"/>
        <w:bottom w:val="none" w:sz="0" w:space="0" w:color="auto"/>
        <w:right w:val="none" w:sz="0" w:space="0" w:color="auto"/>
      </w:divBdr>
      <w:divsChild>
        <w:div w:id="615982838">
          <w:marLeft w:val="0"/>
          <w:marRight w:val="0"/>
          <w:marTop w:val="0"/>
          <w:marBottom w:val="0"/>
          <w:divBdr>
            <w:top w:val="none" w:sz="0" w:space="0" w:color="auto"/>
            <w:left w:val="none" w:sz="0" w:space="0" w:color="auto"/>
            <w:bottom w:val="none" w:sz="0" w:space="0" w:color="auto"/>
            <w:right w:val="none" w:sz="0" w:space="0" w:color="auto"/>
          </w:divBdr>
        </w:div>
      </w:divsChild>
    </w:div>
    <w:div w:id="757560039">
      <w:bodyDiv w:val="1"/>
      <w:marLeft w:val="0"/>
      <w:marRight w:val="0"/>
      <w:marTop w:val="0"/>
      <w:marBottom w:val="0"/>
      <w:divBdr>
        <w:top w:val="none" w:sz="0" w:space="0" w:color="auto"/>
        <w:left w:val="none" w:sz="0" w:space="0" w:color="auto"/>
        <w:bottom w:val="none" w:sz="0" w:space="0" w:color="auto"/>
        <w:right w:val="none" w:sz="0" w:space="0" w:color="auto"/>
      </w:divBdr>
      <w:divsChild>
        <w:div w:id="1340042762">
          <w:marLeft w:val="0"/>
          <w:marRight w:val="0"/>
          <w:marTop w:val="0"/>
          <w:marBottom w:val="0"/>
          <w:divBdr>
            <w:top w:val="none" w:sz="0" w:space="0" w:color="auto"/>
            <w:left w:val="none" w:sz="0" w:space="0" w:color="auto"/>
            <w:bottom w:val="none" w:sz="0" w:space="0" w:color="auto"/>
            <w:right w:val="none" w:sz="0" w:space="0" w:color="auto"/>
          </w:divBdr>
        </w:div>
      </w:divsChild>
    </w:div>
    <w:div w:id="787237843">
      <w:bodyDiv w:val="1"/>
      <w:marLeft w:val="0"/>
      <w:marRight w:val="0"/>
      <w:marTop w:val="0"/>
      <w:marBottom w:val="0"/>
      <w:divBdr>
        <w:top w:val="none" w:sz="0" w:space="0" w:color="auto"/>
        <w:left w:val="none" w:sz="0" w:space="0" w:color="auto"/>
        <w:bottom w:val="none" w:sz="0" w:space="0" w:color="auto"/>
        <w:right w:val="none" w:sz="0" w:space="0" w:color="auto"/>
      </w:divBdr>
      <w:divsChild>
        <w:div w:id="1699895597">
          <w:marLeft w:val="0"/>
          <w:marRight w:val="0"/>
          <w:marTop w:val="0"/>
          <w:marBottom w:val="0"/>
          <w:divBdr>
            <w:top w:val="none" w:sz="0" w:space="0" w:color="auto"/>
            <w:left w:val="none" w:sz="0" w:space="0" w:color="auto"/>
            <w:bottom w:val="none" w:sz="0" w:space="0" w:color="auto"/>
            <w:right w:val="none" w:sz="0" w:space="0" w:color="auto"/>
          </w:divBdr>
          <w:divsChild>
            <w:div w:id="415981000">
              <w:marLeft w:val="0"/>
              <w:marRight w:val="0"/>
              <w:marTop w:val="0"/>
              <w:marBottom w:val="0"/>
              <w:divBdr>
                <w:top w:val="none" w:sz="0" w:space="0" w:color="auto"/>
                <w:left w:val="none" w:sz="0" w:space="0" w:color="auto"/>
                <w:bottom w:val="none" w:sz="0" w:space="0" w:color="auto"/>
                <w:right w:val="none" w:sz="0" w:space="0" w:color="auto"/>
              </w:divBdr>
              <w:divsChild>
                <w:div w:id="130076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8329798">
      <w:bodyDiv w:val="1"/>
      <w:marLeft w:val="0"/>
      <w:marRight w:val="0"/>
      <w:marTop w:val="0"/>
      <w:marBottom w:val="0"/>
      <w:divBdr>
        <w:top w:val="none" w:sz="0" w:space="0" w:color="auto"/>
        <w:left w:val="none" w:sz="0" w:space="0" w:color="auto"/>
        <w:bottom w:val="none" w:sz="0" w:space="0" w:color="auto"/>
        <w:right w:val="none" w:sz="0" w:space="0" w:color="auto"/>
      </w:divBdr>
    </w:div>
    <w:div w:id="872769068">
      <w:bodyDiv w:val="1"/>
      <w:marLeft w:val="0"/>
      <w:marRight w:val="0"/>
      <w:marTop w:val="0"/>
      <w:marBottom w:val="0"/>
      <w:divBdr>
        <w:top w:val="none" w:sz="0" w:space="0" w:color="auto"/>
        <w:left w:val="none" w:sz="0" w:space="0" w:color="auto"/>
        <w:bottom w:val="none" w:sz="0" w:space="0" w:color="auto"/>
        <w:right w:val="none" w:sz="0" w:space="0" w:color="auto"/>
      </w:divBdr>
      <w:divsChild>
        <w:div w:id="1595045454">
          <w:marLeft w:val="0"/>
          <w:marRight w:val="0"/>
          <w:marTop w:val="0"/>
          <w:marBottom w:val="0"/>
          <w:divBdr>
            <w:top w:val="none" w:sz="0" w:space="0" w:color="auto"/>
            <w:left w:val="none" w:sz="0" w:space="0" w:color="auto"/>
            <w:bottom w:val="none" w:sz="0" w:space="0" w:color="auto"/>
            <w:right w:val="none" w:sz="0" w:space="0" w:color="auto"/>
          </w:divBdr>
        </w:div>
      </w:divsChild>
    </w:div>
    <w:div w:id="891890030">
      <w:bodyDiv w:val="1"/>
      <w:marLeft w:val="0"/>
      <w:marRight w:val="0"/>
      <w:marTop w:val="0"/>
      <w:marBottom w:val="0"/>
      <w:divBdr>
        <w:top w:val="none" w:sz="0" w:space="0" w:color="auto"/>
        <w:left w:val="none" w:sz="0" w:space="0" w:color="auto"/>
        <w:bottom w:val="none" w:sz="0" w:space="0" w:color="auto"/>
        <w:right w:val="none" w:sz="0" w:space="0" w:color="auto"/>
      </w:divBdr>
      <w:divsChild>
        <w:div w:id="43070639">
          <w:marLeft w:val="0"/>
          <w:marRight w:val="0"/>
          <w:marTop w:val="0"/>
          <w:marBottom w:val="0"/>
          <w:divBdr>
            <w:top w:val="none" w:sz="0" w:space="0" w:color="auto"/>
            <w:left w:val="none" w:sz="0" w:space="0" w:color="auto"/>
            <w:bottom w:val="none" w:sz="0" w:space="0" w:color="auto"/>
            <w:right w:val="none" w:sz="0" w:space="0" w:color="auto"/>
          </w:divBdr>
        </w:div>
      </w:divsChild>
    </w:div>
    <w:div w:id="906186780">
      <w:bodyDiv w:val="1"/>
      <w:marLeft w:val="0"/>
      <w:marRight w:val="0"/>
      <w:marTop w:val="0"/>
      <w:marBottom w:val="0"/>
      <w:divBdr>
        <w:top w:val="none" w:sz="0" w:space="0" w:color="auto"/>
        <w:left w:val="none" w:sz="0" w:space="0" w:color="auto"/>
        <w:bottom w:val="none" w:sz="0" w:space="0" w:color="auto"/>
        <w:right w:val="none" w:sz="0" w:space="0" w:color="auto"/>
      </w:divBdr>
      <w:divsChild>
        <w:div w:id="1024013530">
          <w:marLeft w:val="0"/>
          <w:marRight w:val="0"/>
          <w:marTop w:val="0"/>
          <w:marBottom w:val="0"/>
          <w:divBdr>
            <w:top w:val="none" w:sz="0" w:space="0" w:color="auto"/>
            <w:left w:val="none" w:sz="0" w:space="0" w:color="auto"/>
            <w:bottom w:val="none" w:sz="0" w:space="0" w:color="auto"/>
            <w:right w:val="none" w:sz="0" w:space="0" w:color="auto"/>
          </w:divBdr>
        </w:div>
      </w:divsChild>
    </w:div>
    <w:div w:id="907616148">
      <w:bodyDiv w:val="1"/>
      <w:marLeft w:val="0"/>
      <w:marRight w:val="0"/>
      <w:marTop w:val="0"/>
      <w:marBottom w:val="0"/>
      <w:divBdr>
        <w:top w:val="none" w:sz="0" w:space="0" w:color="auto"/>
        <w:left w:val="none" w:sz="0" w:space="0" w:color="auto"/>
        <w:bottom w:val="none" w:sz="0" w:space="0" w:color="auto"/>
        <w:right w:val="none" w:sz="0" w:space="0" w:color="auto"/>
      </w:divBdr>
    </w:div>
    <w:div w:id="922179317">
      <w:bodyDiv w:val="1"/>
      <w:marLeft w:val="0"/>
      <w:marRight w:val="0"/>
      <w:marTop w:val="0"/>
      <w:marBottom w:val="0"/>
      <w:divBdr>
        <w:top w:val="none" w:sz="0" w:space="0" w:color="auto"/>
        <w:left w:val="none" w:sz="0" w:space="0" w:color="auto"/>
        <w:bottom w:val="none" w:sz="0" w:space="0" w:color="auto"/>
        <w:right w:val="none" w:sz="0" w:space="0" w:color="auto"/>
      </w:divBdr>
    </w:div>
    <w:div w:id="931813709">
      <w:bodyDiv w:val="1"/>
      <w:marLeft w:val="0"/>
      <w:marRight w:val="0"/>
      <w:marTop w:val="0"/>
      <w:marBottom w:val="0"/>
      <w:divBdr>
        <w:top w:val="none" w:sz="0" w:space="0" w:color="auto"/>
        <w:left w:val="none" w:sz="0" w:space="0" w:color="auto"/>
        <w:bottom w:val="none" w:sz="0" w:space="0" w:color="auto"/>
        <w:right w:val="none" w:sz="0" w:space="0" w:color="auto"/>
      </w:divBdr>
      <w:divsChild>
        <w:div w:id="604115826">
          <w:marLeft w:val="2400"/>
          <w:marRight w:val="0"/>
          <w:marTop w:val="0"/>
          <w:marBottom w:val="0"/>
          <w:divBdr>
            <w:top w:val="single" w:sz="4" w:space="12" w:color="A7D7F9"/>
            <w:left w:val="single" w:sz="4" w:space="12" w:color="A7D7F9"/>
            <w:bottom w:val="single" w:sz="4" w:space="12" w:color="A7D7F9"/>
            <w:right w:val="single" w:sz="2" w:space="12" w:color="A7D7F9"/>
          </w:divBdr>
          <w:divsChild>
            <w:div w:id="1917011643">
              <w:marLeft w:val="0"/>
              <w:marRight w:val="0"/>
              <w:marTop w:val="0"/>
              <w:marBottom w:val="0"/>
              <w:divBdr>
                <w:top w:val="none" w:sz="0" w:space="0" w:color="auto"/>
                <w:left w:val="none" w:sz="0" w:space="0" w:color="auto"/>
                <w:bottom w:val="none" w:sz="0" w:space="0" w:color="auto"/>
                <w:right w:val="none" w:sz="0" w:space="0" w:color="auto"/>
              </w:divBdr>
              <w:divsChild>
                <w:div w:id="1841895539">
                  <w:marLeft w:val="0"/>
                  <w:marRight w:val="0"/>
                  <w:marTop w:val="0"/>
                  <w:marBottom w:val="0"/>
                  <w:divBdr>
                    <w:top w:val="none" w:sz="0" w:space="0" w:color="auto"/>
                    <w:left w:val="none" w:sz="0" w:space="0" w:color="auto"/>
                    <w:bottom w:val="none" w:sz="0" w:space="0" w:color="auto"/>
                    <w:right w:val="none" w:sz="0" w:space="0" w:color="auto"/>
                  </w:divBdr>
                  <w:divsChild>
                    <w:div w:id="1551110779">
                      <w:marLeft w:val="0"/>
                      <w:marRight w:val="0"/>
                      <w:marTop w:val="0"/>
                      <w:marBottom w:val="0"/>
                      <w:divBdr>
                        <w:top w:val="single" w:sz="4" w:space="4" w:color="AAAAAA"/>
                        <w:left w:val="single" w:sz="4" w:space="4" w:color="AAAAAA"/>
                        <w:bottom w:val="single" w:sz="4" w:space="4" w:color="AAAAAA"/>
                        <w:right w:val="single" w:sz="4" w:space="4" w:color="AAAAAA"/>
                      </w:divBdr>
                    </w:div>
                    <w:div w:id="635527943">
                      <w:marLeft w:val="0"/>
                      <w:marRight w:val="0"/>
                      <w:marTop w:val="0"/>
                      <w:marBottom w:val="0"/>
                      <w:divBdr>
                        <w:top w:val="dashed" w:sz="4" w:space="12" w:color="2F6FAB"/>
                        <w:left w:val="dashed" w:sz="4" w:space="12" w:color="2F6FAB"/>
                        <w:bottom w:val="dashed" w:sz="4" w:space="12" w:color="2F6FAB"/>
                        <w:right w:val="dashed" w:sz="4" w:space="12" w:color="2F6FAB"/>
                      </w:divBdr>
                      <w:divsChild>
                        <w:div w:id="1666084966">
                          <w:marLeft w:val="0"/>
                          <w:marRight w:val="0"/>
                          <w:marTop w:val="0"/>
                          <w:marBottom w:val="0"/>
                          <w:divBdr>
                            <w:top w:val="none" w:sz="0" w:space="0" w:color="auto"/>
                            <w:left w:val="none" w:sz="0" w:space="0" w:color="auto"/>
                            <w:bottom w:val="none" w:sz="0" w:space="0" w:color="auto"/>
                            <w:right w:val="none" w:sz="0" w:space="0" w:color="auto"/>
                          </w:divBdr>
                        </w:div>
                      </w:divsChild>
                    </w:div>
                    <w:div w:id="1323238072">
                      <w:marLeft w:val="0"/>
                      <w:marRight w:val="0"/>
                      <w:marTop w:val="0"/>
                      <w:marBottom w:val="0"/>
                      <w:divBdr>
                        <w:top w:val="dashed" w:sz="4" w:space="12" w:color="2F6FAB"/>
                        <w:left w:val="dashed" w:sz="4" w:space="12" w:color="2F6FAB"/>
                        <w:bottom w:val="dashed" w:sz="4" w:space="12" w:color="2F6FAB"/>
                        <w:right w:val="dashed" w:sz="4" w:space="12" w:color="2F6FAB"/>
                      </w:divBdr>
                      <w:divsChild>
                        <w:div w:id="548226068">
                          <w:marLeft w:val="0"/>
                          <w:marRight w:val="0"/>
                          <w:marTop w:val="0"/>
                          <w:marBottom w:val="0"/>
                          <w:divBdr>
                            <w:top w:val="none" w:sz="0" w:space="0" w:color="auto"/>
                            <w:left w:val="none" w:sz="0" w:space="0" w:color="auto"/>
                            <w:bottom w:val="none" w:sz="0" w:space="0" w:color="auto"/>
                            <w:right w:val="none" w:sz="0" w:space="0" w:color="auto"/>
                          </w:divBdr>
                        </w:div>
                      </w:divsChild>
                    </w:div>
                    <w:div w:id="1221788537">
                      <w:marLeft w:val="0"/>
                      <w:marRight w:val="0"/>
                      <w:marTop w:val="0"/>
                      <w:marBottom w:val="0"/>
                      <w:divBdr>
                        <w:top w:val="dashed" w:sz="4" w:space="12" w:color="2F6FAB"/>
                        <w:left w:val="dashed" w:sz="4" w:space="12" w:color="2F6FAB"/>
                        <w:bottom w:val="dashed" w:sz="4" w:space="12" w:color="2F6FAB"/>
                        <w:right w:val="dashed" w:sz="4" w:space="12" w:color="2F6FAB"/>
                      </w:divBdr>
                      <w:divsChild>
                        <w:div w:id="1200779764">
                          <w:marLeft w:val="0"/>
                          <w:marRight w:val="0"/>
                          <w:marTop w:val="0"/>
                          <w:marBottom w:val="0"/>
                          <w:divBdr>
                            <w:top w:val="none" w:sz="0" w:space="0" w:color="auto"/>
                            <w:left w:val="none" w:sz="0" w:space="0" w:color="auto"/>
                            <w:bottom w:val="none" w:sz="0" w:space="0" w:color="auto"/>
                            <w:right w:val="none" w:sz="0" w:space="0" w:color="auto"/>
                          </w:divBdr>
                        </w:div>
                      </w:divsChild>
                    </w:div>
                    <w:div w:id="1781606707">
                      <w:marLeft w:val="0"/>
                      <w:marRight w:val="0"/>
                      <w:marTop w:val="0"/>
                      <w:marBottom w:val="0"/>
                      <w:divBdr>
                        <w:top w:val="dashed" w:sz="4" w:space="12" w:color="2F6FAB"/>
                        <w:left w:val="dashed" w:sz="4" w:space="12" w:color="2F6FAB"/>
                        <w:bottom w:val="dashed" w:sz="4" w:space="12" w:color="2F6FAB"/>
                        <w:right w:val="dashed" w:sz="4" w:space="12" w:color="2F6FAB"/>
                      </w:divBdr>
                      <w:divsChild>
                        <w:div w:id="915938145">
                          <w:marLeft w:val="0"/>
                          <w:marRight w:val="0"/>
                          <w:marTop w:val="0"/>
                          <w:marBottom w:val="0"/>
                          <w:divBdr>
                            <w:top w:val="none" w:sz="0" w:space="0" w:color="auto"/>
                            <w:left w:val="none" w:sz="0" w:space="0" w:color="auto"/>
                            <w:bottom w:val="none" w:sz="0" w:space="0" w:color="auto"/>
                            <w:right w:val="none" w:sz="0" w:space="0" w:color="auto"/>
                          </w:divBdr>
                        </w:div>
                      </w:divsChild>
                    </w:div>
                    <w:div w:id="1158418996">
                      <w:marLeft w:val="0"/>
                      <w:marRight w:val="0"/>
                      <w:marTop w:val="0"/>
                      <w:marBottom w:val="0"/>
                      <w:divBdr>
                        <w:top w:val="dashed" w:sz="4" w:space="12" w:color="2F6FAB"/>
                        <w:left w:val="dashed" w:sz="4" w:space="12" w:color="2F6FAB"/>
                        <w:bottom w:val="dashed" w:sz="4" w:space="12" w:color="2F6FAB"/>
                        <w:right w:val="dashed" w:sz="4" w:space="12" w:color="2F6FAB"/>
                      </w:divBdr>
                      <w:divsChild>
                        <w:div w:id="276302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03687">
                  <w:marLeft w:val="0"/>
                  <w:marRight w:val="0"/>
                  <w:marTop w:val="240"/>
                  <w:marBottom w:val="0"/>
                  <w:divBdr>
                    <w:top w:val="single" w:sz="4" w:space="3" w:color="AAAAAA"/>
                    <w:left w:val="single" w:sz="4" w:space="3" w:color="AAAAAA"/>
                    <w:bottom w:val="single" w:sz="4" w:space="3" w:color="AAAAAA"/>
                    <w:right w:val="single" w:sz="4" w:space="3" w:color="AAAAAA"/>
                  </w:divBdr>
                  <w:divsChild>
                    <w:div w:id="55038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9829443">
          <w:marLeft w:val="0"/>
          <w:marRight w:val="0"/>
          <w:marTop w:val="0"/>
          <w:marBottom w:val="0"/>
          <w:divBdr>
            <w:top w:val="none" w:sz="0" w:space="0" w:color="auto"/>
            <w:left w:val="none" w:sz="0" w:space="0" w:color="auto"/>
            <w:bottom w:val="none" w:sz="0" w:space="0" w:color="auto"/>
            <w:right w:val="none" w:sz="0" w:space="0" w:color="auto"/>
          </w:divBdr>
          <w:divsChild>
            <w:div w:id="168833475">
              <w:marLeft w:val="0"/>
              <w:marRight w:val="0"/>
              <w:marTop w:val="0"/>
              <w:marBottom w:val="0"/>
              <w:divBdr>
                <w:top w:val="none" w:sz="0" w:space="0" w:color="auto"/>
                <w:left w:val="none" w:sz="0" w:space="0" w:color="auto"/>
                <w:bottom w:val="none" w:sz="0" w:space="0" w:color="auto"/>
                <w:right w:val="none" w:sz="0" w:space="0" w:color="auto"/>
              </w:divBdr>
              <w:divsChild>
                <w:div w:id="1220705465">
                  <w:marLeft w:val="0"/>
                  <w:marRight w:val="0"/>
                  <w:marTop w:val="0"/>
                  <w:marBottom w:val="0"/>
                  <w:divBdr>
                    <w:top w:val="none" w:sz="0" w:space="0" w:color="auto"/>
                    <w:left w:val="none" w:sz="0" w:space="0" w:color="auto"/>
                    <w:bottom w:val="none" w:sz="0" w:space="0" w:color="auto"/>
                    <w:right w:val="none" w:sz="0" w:space="0" w:color="auto"/>
                  </w:divBdr>
                </w:div>
                <w:div w:id="960187436">
                  <w:marLeft w:val="2400"/>
                  <w:marRight w:val="0"/>
                  <w:marTop w:val="600"/>
                  <w:marBottom w:val="0"/>
                  <w:divBdr>
                    <w:top w:val="none" w:sz="0" w:space="0" w:color="auto"/>
                    <w:left w:val="none" w:sz="0" w:space="0" w:color="auto"/>
                    <w:bottom w:val="none" w:sz="0" w:space="0" w:color="auto"/>
                    <w:right w:val="none" w:sz="0" w:space="0" w:color="auto"/>
                  </w:divBdr>
                  <w:divsChild>
                    <w:div w:id="840702799">
                      <w:marLeft w:val="0"/>
                      <w:marRight w:val="0"/>
                      <w:marTop w:val="0"/>
                      <w:marBottom w:val="0"/>
                      <w:divBdr>
                        <w:top w:val="none" w:sz="0" w:space="0" w:color="auto"/>
                        <w:left w:val="none" w:sz="0" w:space="0" w:color="auto"/>
                        <w:bottom w:val="none" w:sz="0" w:space="0" w:color="auto"/>
                        <w:right w:val="none" w:sz="0" w:space="0" w:color="auto"/>
                      </w:divBdr>
                    </w:div>
                  </w:divsChild>
                </w:div>
                <w:div w:id="1195188914">
                  <w:marLeft w:val="0"/>
                  <w:marRight w:val="0"/>
                  <w:marTop w:val="600"/>
                  <w:marBottom w:val="0"/>
                  <w:divBdr>
                    <w:top w:val="none" w:sz="0" w:space="0" w:color="auto"/>
                    <w:left w:val="none" w:sz="0" w:space="0" w:color="auto"/>
                    <w:bottom w:val="none" w:sz="0" w:space="0" w:color="auto"/>
                    <w:right w:val="none" w:sz="0" w:space="0" w:color="auto"/>
                  </w:divBdr>
                  <w:divsChild>
                    <w:div w:id="80376891">
                      <w:marLeft w:val="0"/>
                      <w:marRight w:val="0"/>
                      <w:marTop w:val="0"/>
                      <w:marBottom w:val="0"/>
                      <w:divBdr>
                        <w:top w:val="none" w:sz="0" w:space="0" w:color="auto"/>
                        <w:left w:val="none" w:sz="0" w:space="0" w:color="auto"/>
                        <w:bottom w:val="none" w:sz="0" w:space="0" w:color="auto"/>
                        <w:right w:val="none" w:sz="0" w:space="0" w:color="auto"/>
                      </w:divBdr>
                    </w:div>
                    <w:div w:id="1034963354">
                      <w:marLeft w:val="120"/>
                      <w:marRight w:val="120"/>
                      <w:marTop w:val="0"/>
                      <w:marBottom w:val="0"/>
                      <w:divBdr>
                        <w:top w:val="none" w:sz="0" w:space="0" w:color="auto"/>
                        <w:left w:val="none" w:sz="0" w:space="0" w:color="auto"/>
                        <w:bottom w:val="none" w:sz="0" w:space="0" w:color="auto"/>
                        <w:right w:val="none" w:sz="0" w:space="0" w:color="auto"/>
                      </w:divBdr>
                      <w:divsChild>
                        <w:div w:id="752974354">
                          <w:marLeft w:val="0"/>
                          <w:marRight w:val="0"/>
                          <w:marTop w:val="156"/>
                          <w:marBottom w:val="0"/>
                          <w:divBdr>
                            <w:top w:val="single" w:sz="4" w:space="0" w:color="AAAAAA"/>
                            <w:left w:val="single" w:sz="4" w:space="0" w:color="AAAAAA"/>
                            <w:bottom w:val="single" w:sz="4" w:space="0" w:color="AAAAAA"/>
                            <w:right w:val="single" w:sz="4" w:space="0" w:color="AAAAAA"/>
                          </w:divBdr>
                        </w:div>
                      </w:divsChild>
                    </w:div>
                  </w:divsChild>
                </w:div>
              </w:divsChild>
            </w:div>
          </w:divsChild>
        </w:div>
      </w:divsChild>
    </w:div>
    <w:div w:id="949238657">
      <w:bodyDiv w:val="1"/>
      <w:marLeft w:val="0"/>
      <w:marRight w:val="0"/>
      <w:marTop w:val="0"/>
      <w:marBottom w:val="0"/>
      <w:divBdr>
        <w:top w:val="none" w:sz="0" w:space="0" w:color="auto"/>
        <w:left w:val="none" w:sz="0" w:space="0" w:color="auto"/>
        <w:bottom w:val="none" w:sz="0" w:space="0" w:color="auto"/>
        <w:right w:val="none" w:sz="0" w:space="0" w:color="auto"/>
      </w:divBdr>
    </w:div>
    <w:div w:id="974985045">
      <w:bodyDiv w:val="1"/>
      <w:marLeft w:val="0"/>
      <w:marRight w:val="0"/>
      <w:marTop w:val="0"/>
      <w:marBottom w:val="0"/>
      <w:divBdr>
        <w:top w:val="none" w:sz="0" w:space="0" w:color="auto"/>
        <w:left w:val="none" w:sz="0" w:space="0" w:color="auto"/>
        <w:bottom w:val="none" w:sz="0" w:space="0" w:color="auto"/>
        <w:right w:val="none" w:sz="0" w:space="0" w:color="auto"/>
      </w:divBdr>
    </w:div>
    <w:div w:id="1006133722">
      <w:bodyDiv w:val="1"/>
      <w:marLeft w:val="0"/>
      <w:marRight w:val="0"/>
      <w:marTop w:val="0"/>
      <w:marBottom w:val="0"/>
      <w:divBdr>
        <w:top w:val="none" w:sz="0" w:space="0" w:color="auto"/>
        <w:left w:val="none" w:sz="0" w:space="0" w:color="auto"/>
        <w:bottom w:val="none" w:sz="0" w:space="0" w:color="auto"/>
        <w:right w:val="none" w:sz="0" w:space="0" w:color="auto"/>
      </w:divBdr>
    </w:div>
    <w:div w:id="1009136795">
      <w:bodyDiv w:val="1"/>
      <w:marLeft w:val="0"/>
      <w:marRight w:val="0"/>
      <w:marTop w:val="0"/>
      <w:marBottom w:val="0"/>
      <w:divBdr>
        <w:top w:val="none" w:sz="0" w:space="0" w:color="auto"/>
        <w:left w:val="none" w:sz="0" w:space="0" w:color="auto"/>
        <w:bottom w:val="none" w:sz="0" w:space="0" w:color="auto"/>
        <w:right w:val="none" w:sz="0" w:space="0" w:color="auto"/>
      </w:divBdr>
      <w:divsChild>
        <w:div w:id="2078554047">
          <w:marLeft w:val="0"/>
          <w:marRight w:val="0"/>
          <w:marTop w:val="0"/>
          <w:marBottom w:val="0"/>
          <w:divBdr>
            <w:top w:val="none" w:sz="0" w:space="0" w:color="auto"/>
            <w:left w:val="none" w:sz="0" w:space="0" w:color="auto"/>
            <w:bottom w:val="none" w:sz="0" w:space="0" w:color="auto"/>
            <w:right w:val="none" w:sz="0" w:space="0" w:color="auto"/>
          </w:divBdr>
        </w:div>
      </w:divsChild>
    </w:div>
    <w:div w:id="1028915356">
      <w:bodyDiv w:val="1"/>
      <w:marLeft w:val="0"/>
      <w:marRight w:val="0"/>
      <w:marTop w:val="0"/>
      <w:marBottom w:val="0"/>
      <w:divBdr>
        <w:top w:val="none" w:sz="0" w:space="0" w:color="auto"/>
        <w:left w:val="none" w:sz="0" w:space="0" w:color="auto"/>
        <w:bottom w:val="none" w:sz="0" w:space="0" w:color="auto"/>
        <w:right w:val="none" w:sz="0" w:space="0" w:color="auto"/>
      </w:divBdr>
    </w:div>
    <w:div w:id="1062559851">
      <w:bodyDiv w:val="1"/>
      <w:marLeft w:val="0"/>
      <w:marRight w:val="0"/>
      <w:marTop w:val="0"/>
      <w:marBottom w:val="0"/>
      <w:divBdr>
        <w:top w:val="none" w:sz="0" w:space="0" w:color="auto"/>
        <w:left w:val="none" w:sz="0" w:space="0" w:color="auto"/>
        <w:bottom w:val="none" w:sz="0" w:space="0" w:color="auto"/>
        <w:right w:val="none" w:sz="0" w:space="0" w:color="auto"/>
      </w:divBdr>
    </w:div>
    <w:div w:id="1087382833">
      <w:bodyDiv w:val="1"/>
      <w:marLeft w:val="0"/>
      <w:marRight w:val="0"/>
      <w:marTop w:val="0"/>
      <w:marBottom w:val="0"/>
      <w:divBdr>
        <w:top w:val="none" w:sz="0" w:space="0" w:color="auto"/>
        <w:left w:val="none" w:sz="0" w:space="0" w:color="auto"/>
        <w:bottom w:val="none" w:sz="0" w:space="0" w:color="auto"/>
        <w:right w:val="none" w:sz="0" w:space="0" w:color="auto"/>
      </w:divBdr>
    </w:div>
    <w:div w:id="1196622292">
      <w:bodyDiv w:val="1"/>
      <w:marLeft w:val="0"/>
      <w:marRight w:val="0"/>
      <w:marTop w:val="0"/>
      <w:marBottom w:val="0"/>
      <w:divBdr>
        <w:top w:val="none" w:sz="0" w:space="0" w:color="auto"/>
        <w:left w:val="none" w:sz="0" w:space="0" w:color="auto"/>
        <w:bottom w:val="none" w:sz="0" w:space="0" w:color="auto"/>
        <w:right w:val="none" w:sz="0" w:space="0" w:color="auto"/>
      </w:divBdr>
      <w:divsChild>
        <w:div w:id="1909074912">
          <w:marLeft w:val="0"/>
          <w:marRight w:val="0"/>
          <w:marTop w:val="0"/>
          <w:marBottom w:val="0"/>
          <w:divBdr>
            <w:top w:val="none" w:sz="0" w:space="0" w:color="auto"/>
            <w:left w:val="none" w:sz="0" w:space="0" w:color="auto"/>
            <w:bottom w:val="none" w:sz="0" w:space="0" w:color="auto"/>
            <w:right w:val="none" w:sz="0" w:space="0" w:color="auto"/>
          </w:divBdr>
        </w:div>
      </w:divsChild>
    </w:div>
    <w:div w:id="1238906870">
      <w:bodyDiv w:val="1"/>
      <w:marLeft w:val="0"/>
      <w:marRight w:val="0"/>
      <w:marTop w:val="0"/>
      <w:marBottom w:val="0"/>
      <w:divBdr>
        <w:top w:val="none" w:sz="0" w:space="0" w:color="auto"/>
        <w:left w:val="none" w:sz="0" w:space="0" w:color="auto"/>
        <w:bottom w:val="none" w:sz="0" w:space="0" w:color="auto"/>
        <w:right w:val="none" w:sz="0" w:space="0" w:color="auto"/>
      </w:divBdr>
      <w:divsChild>
        <w:div w:id="1299148766">
          <w:marLeft w:val="0"/>
          <w:marRight w:val="0"/>
          <w:marTop w:val="0"/>
          <w:marBottom w:val="0"/>
          <w:divBdr>
            <w:top w:val="none" w:sz="0" w:space="0" w:color="auto"/>
            <w:left w:val="none" w:sz="0" w:space="0" w:color="auto"/>
            <w:bottom w:val="none" w:sz="0" w:space="0" w:color="auto"/>
            <w:right w:val="none" w:sz="0" w:space="0" w:color="auto"/>
          </w:divBdr>
        </w:div>
      </w:divsChild>
    </w:div>
    <w:div w:id="1304506931">
      <w:bodyDiv w:val="1"/>
      <w:marLeft w:val="0"/>
      <w:marRight w:val="0"/>
      <w:marTop w:val="0"/>
      <w:marBottom w:val="0"/>
      <w:divBdr>
        <w:top w:val="none" w:sz="0" w:space="0" w:color="auto"/>
        <w:left w:val="none" w:sz="0" w:space="0" w:color="auto"/>
        <w:bottom w:val="none" w:sz="0" w:space="0" w:color="auto"/>
        <w:right w:val="none" w:sz="0" w:space="0" w:color="auto"/>
      </w:divBdr>
      <w:divsChild>
        <w:div w:id="1978099291">
          <w:marLeft w:val="0"/>
          <w:marRight w:val="0"/>
          <w:marTop w:val="0"/>
          <w:marBottom w:val="0"/>
          <w:divBdr>
            <w:top w:val="none" w:sz="0" w:space="0" w:color="auto"/>
            <w:left w:val="none" w:sz="0" w:space="0" w:color="auto"/>
            <w:bottom w:val="none" w:sz="0" w:space="0" w:color="auto"/>
            <w:right w:val="none" w:sz="0" w:space="0" w:color="auto"/>
          </w:divBdr>
          <w:divsChild>
            <w:div w:id="876967527">
              <w:marLeft w:val="0"/>
              <w:marRight w:val="0"/>
              <w:marTop w:val="0"/>
              <w:marBottom w:val="0"/>
              <w:divBdr>
                <w:top w:val="none" w:sz="0" w:space="0" w:color="auto"/>
                <w:left w:val="none" w:sz="0" w:space="0" w:color="auto"/>
                <w:bottom w:val="none" w:sz="0" w:space="0" w:color="auto"/>
                <w:right w:val="none" w:sz="0" w:space="0" w:color="auto"/>
              </w:divBdr>
              <w:divsChild>
                <w:div w:id="1704595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6549578">
      <w:bodyDiv w:val="1"/>
      <w:marLeft w:val="0"/>
      <w:marRight w:val="0"/>
      <w:marTop w:val="0"/>
      <w:marBottom w:val="0"/>
      <w:divBdr>
        <w:top w:val="none" w:sz="0" w:space="0" w:color="auto"/>
        <w:left w:val="none" w:sz="0" w:space="0" w:color="auto"/>
        <w:bottom w:val="none" w:sz="0" w:space="0" w:color="auto"/>
        <w:right w:val="none" w:sz="0" w:space="0" w:color="auto"/>
      </w:divBdr>
    </w:div>
    <w:div w:id="1357386603">
      <w:bodyDiv w:val="1"/>
      <w:marLeft w:val="0"/>
      <w:marRight w:val="0"/>
      <w:marTop w:val="0"/>
      <w:marBottom w:val="0"/>
      <w:divBdr>
        <w:top w:val="none" w:sz="0" w:space="0" w:color="auto"/>
        <w:left w:val="none" w:sz="0" w:space="0" w:color="auto"/>
        <w:bottom w:val="none" w:sz="0" w:space="0" w:color="auto"/>
        <w:right w:val="none" w:sz="0" w:space="0" w:color="auto"/>
      </w:divBdr>
    </w:div>
    <w:div w:id="1384021111">
      <w:bodyDiv w:val="1"/>
      <w:marLeft w:val="0"/>
      <w:marRight w:val="0"/>
      <w:marTop w:val="0"/>
      <w:marBottom w:val="0"/>
      <w:divBdr>
        <w:top w:val="none" w:sz="0" w:space="0" w:color="auto"/>
        <w:left w:val="none" w:sz="0" w:space="0" w:color="auto"/>
        <w:bottom w:val="none" w:sz="0" w:space="0" w:color="auto"/>
        <w:right w:val="none" w:sz="0" w:space="0" w:color="auto"/>
      </w:divBdr>
    </w:div>
    <w:div w:id="1404254703">
      <w:bodyDiv w:val="1"/>
      <w:marLeft w:val="0"/>
      <w:marRight w:val="0"/>
      <w:marTop w:val="0"/>
      <w:marBottom w:val="0"/>
      <w:divBdr>
        <w:top w:val="none" w:sz="0" w:space="0" w:color="auto"/>
        <w:left w:val="none" w:sz="0" w:space="0" w:color="auto"/>
        <w:bottom w:val="none" w:sz="0" w:space="0" w:color="auto"/>
        <w:right w:val="none" w:sz="0" w:space="0" w:color="auto"/>
      </w:divBdr>
    </w:div>
    <w:div w:id="1455171674">
      <w:bodyDiv w:val="1"/>
      <w:marLeft w:val="0"/>
      <w:marRight w:val="0"/>
      <w:marTop w:val="0"/>
      <w:marBottom w:val="0"/>
      <w:divBdr>
        <w:top w:val="none" w:sz="0" w:space="0" w:color="auto"/>
        <w:left w:val="none" w:sz="0" w:space="0" w:color="auto"/>
        <w:bottom w:val="none" w:sz="0" w:space="0" w:color="auto"/>
        <w:right w:val="none" w:sz="0" w:space="0" w:color="auto"/>
      </w:divBdr>
    </w:div>
    <w:div w:id="1467312819">
      <w:bodyDiv w:val="1"/>
      <w:marLeft w:val="0"/>
      <w:marRight w:val="0"/>
      <w:marTop w:val="0"/>
      <w:marBottom w:val="0"/>
      <w:divBdr>
        <w:top w:val="none" w:sz="0" w:space="0" w:color="auto"/>
        <w:left w:val="none" w:sz="0" w:space="0" w:color="auto"/>
        <w:bottom w:val="none" w:sz="0" w:space="0" w:color="auto"/>
        <w:right w:val="none" w:sz="0" w:space="0" w:color="auto"/>
      </w:divBdr>
    </w:div>
    <w:div w:id="1512255768">
      <w:bodyDiv w:val="1"/>
      <w:marLeft w:val="0"/>
      <w:marRight w:val="0"/>
      <w:marTop w:val="0"/>
      <w:marBottom w:val="0"/>
      <w:divBdr>
        <w:top w:val="none" w:sz="0" w:space="0" w:color="auto"/>
        <w:left w:val="none" w:sz="0" w:space="0" w:color="auto"/>
        <w:bottom w:val="none" w:sz="0" w:space="0" w:color="auto"/>
        <w:right w:val="none" w:sz="0" w:space="0" w:color="auto"/>
      </w:divBdr>
    </w:div>
    <w:div w:id="1561403995">
      <w:bodyDiv w:val="1"/>
      <w:marLeft w:val="0"/>
      <w:marRight w:val="0"/>
      <w:marTop w:val="0"/>
      <w:marBottom w:val="0"/>
      <w:divBdr>
        <w:top w:val="none" w:sz="0" w:space="0" w:color="auto"/>
        <w:left w:val="none" w:sz="0" w:space="0" w:color="auto"/>
        <w:bottom w:val="none" w:sz="0" w:space="0" w:color="auto"/>
        <w:right w:val="none" w:sz="0" w:space="0" w:color="auto"/>
      </w:divBdr>
    </w:div>
    <w:div w:id="1581721316">
      <w:bodyDiv w:val="1"/>
      <w:marLeft w:val="0"/>
      <w:marRight w:val="0"/>
      <w:marTop w:val="0"/>
      <w:marBottom w:val="0"/>
      <w:divBdr>
        <w:top w:val="none" w:sz="0" w:space="0" w:color="auto"/>
        <w:left w:val="none" w:sz="0" w:space="0" w:color="auto"/>
        <w:bottom w:val="none" w:sz="0" w:space="0" w:color="auto"/>
        <w:right w:val="none" w:sz="0" w:space="0" w:color="auto"/>
      </w:divBdr>
    </w:div>
    <w:div w:id="1602571001">
      <w:bodyDiv w:val="1"/>
      <w:marLeft w:val="0"/>
      <w:marRight w:val="0"/>
      <w:marTop w:val="0"/>
      <w:marBottom w:val="0"/>
      <w:divBdr>
        <w:top w:val="none" w:sz="0" w:space="0" w:color="auto"/>
        <w:left w:val="none" w:sz="0" w:space="0" w:color="auto"/>
        <w:bottom w:val="none" w:sz="0" w:space="0" w:color="auto"/>
        <w:right w:val="none" w:sz="0" w:space="0" w:color="auto"/>
      </w:divBdr>
    </w:div>
    <w:div w:id="1771120736">
      <w:bodyDiv w:val="1"/>
      <w:marLeft w:val="0"/>
      <w:marRight w:val="0"/>
      <w:marTop w:val="0"/>
      <w:marBottom w:val="0"/>
      <w:divBdr>
        <w:top w:val="none" w:sz="0" w:space="0" w:color="auto"/>
        <w:left w:val="none" w:sz="0" w:space="0" w:color="auto"/>
        <w:bottom w:val="none" w:sz="0" w:space="0" w:color="auto"/>
        <w:right w:val="none" w:sz="0" w:space="0" w:color="auto"/>
      </w:divBdr>
    </w:div>
    <w:div w:id="1798328213">
      <w:bodyDiv w:val="1"/>
      <w:marLeft w:val="0"/>
      <w:marRight w:val="0"/>
      <w:marTop w:val="0"/>
      <w:marBottom w:val="0"/>
      <w:divBdr>
        <w:top w:val="none" w:sz="0" w:space="0" w:color="auto"/>
        <w:left w:val="none" w:sz="0" w:space="0" w:color="auto"/>
        <w:bottom w:val="none" w:sz="0" w:space="0" w:color="auto"/>
        <w:right w:val="none" w:sz="0" w:space="0" w:color="auto"/>
      </w:divBdr>
    </w:div>
    <w:div w:id="1860699588">
      <w:bodyDiv w:val="1"/>
      <w:marLeft w:val="0"/>
      <w:marRight w:val="0"/>
      <w:marTop w:val="0"/>
      <w:marBottom w:val="0"/>
      <w:divBdr>
        <w:top w:val="none" w:sz="0" w:space="0" w:color="auto"/>
        <w:left w:val="none" w:sz="0" w:space="0" w:color="auto"/>
        <w:bottom w:val="none" w:sz="0" w:space="0" w:color="auto"/>
        <w:right w:val="none" w:sz="0" w:space="0" w:color="auto"/>
      </w:divBdr>
    </w:div>
    <w:div w:id="1901210693">
      <w:bodyDiv w:val="1"/>
      <w:marLeft w:val="0"/>
      <w:marRight w:val="0"/>
      <w:marTop w:val="0"/>
      <w:marBottom w:val="0"/>
      <w:divBdr>
        <w:top w:val="none" w:sz="0" w:space="0" w:color="auto"/>
        <w:left w:val="none" w:sz="0" w:space="0" w:color="auto"/>
        <w:bottom w:val="none" w:sz="0" w:space="0" w:color="auto"/>
        <w:right w:val="none" w:sz="0" w:space="0" w:color="auto"/>
      </w:divBdr>
    </w:div>
    <w:div w:id="1910456573">
      <w:bodyDiv w:val="1"/>
      <w:marLeft w:val="0"/>
      <w:marRight w:val="0"/>
      <w:marTop w:val="0"/>
      <w:marBottom w:val="0"/>
      <w:divBdr>
        <w:top w:val="none" w:sz="0" w:space="0" w:color="auto"/>
        <w:left w:val="none" w:sz="0" w:space="0" w:color="auto"/>
        <w:bottom w:val="none" w:sz="0" w:space="0" w:color="auto"/>
        <w:right w:val="none" w:sz="0" w:space="0" w:color="auto"/>
      </w:divBdr>
    </w:div>
    <w:div w:id="1951936745">
      <w:bodyDiv w:val="1"/>
      <w:marLeft w:val="0"/>
      <w:marRight w:val="0"/>
      <w:marTop w:val="0"/>
      <w:marBottom w:val="0"/>
      <w:divBdr>
        <w:top w:val="none" w:sz="0" w:space="0" w:color="auto"/>
        <w:left w:val="none" w:sz="0" w:space="0" w:color="auto"/>
        <w:bottom w:val="none" w:sz="0" w:space="0" w:color="auto"/>
        <w:right w:val="none" w:sz="0" w:space="0" w:color="auto"/>
      </w:divBdr>
    </w:div>
    <w:div w:id="2003002362">
      <w:bodyDiv w:val="1"/>
      <w:marLeft w:val="0"/>
      <w:marRight w:val="0"/>
      <w:marTop w:val="0"/>
      <w:marBottom w:val="0"/>
      <w:divBdr>
        <w:top w:val="none" w:sz="0" w:space="0" w:color="auto"/>
        <w:left w:val="none" w:sz="0" w:space="0" w:color="auto"/>
        <w:bottom w:val="none" w:sz="0" w:space="0" w:color="auto"/>
        <w:right w:val="none" w:sz="0" w:space="0" w:color="auto"/>
      </w:divBdr>
    </w:div>
    <w:div w:id="2008707254">
      <w:bodyDiv w:val="1"/>
      <w:marLeft w:val="0"/>
      <w:marRight w:val="0"/>
      <w:marTop w:val="0"/>
      <w:marBottom w:val="0"/>
      <w:divBdr>
        <w:top w:val="none" w:sz="0" w:space="0" w:color="auto"/>
        <w:left w:val="none" w:sz="0" w:space="0" w:color="auto"/>
        <w:bottom w:val="none" w:sz="0" w:space="0" w:color="auto"/>
        <w:right w:val="none" w:sz="0" w:space="0" w:color="auto"/>
      </w:divBdr>
    </w:div>
    <w:div w:id="2048601066">
      <w:bodyDiv w:val="1"/>
      <w:marLeft w:val="0"/>
      <w:marRight w:val="0"/>
      <w:marTop w:val="0"/>
      <w:marBottom w:val="0"/>
      <w:divBdr>
        <w:top w:val="none" w:sz="0" w:space="0" w:color="auto"/>
        <w:left w:val="none" w:sz="0" w:space="0" w:color="auto"/>
        <w:bottom w:val="none" w:sz="0" w:space="0" w:color="auto"/>
        <w:right w:val="none" w:sz="0" w:space="0" w:color="auto"/>
      </w:divBdr>
    </w:div>
    <w:div w:id="2052875031">
      <w:bodyDiv w:val="1"/>
      <w:marLeft w:val="0"/>
      <w:marRight w:val="0"/>
      <w:marTop w:val="0"/>
      <w:marBottom w:val="0"/>
      <w:divBdr>
        <w:top w:val="none" w:sz="0" w:space="0" w:color="auto"/>
        <w:left w:val="none" w:sz="0" w:space="0" w:color="auto"/>
        <w:bottom w:val="none" w:sz="0" w:space="0" w:color="auto"/>
        <w:right w:val="none" w:sz="0" w:space="0" w:color="auto"/>
      </w:divBdr>
    </w:div>
    <w:div w:id="2076119902">
      <w:bodyDiv w:val="1"/>
      <w:marLeft w:val="0"/>
      <w:marRight w:val="0"/>
      <w:marTop w:val="0"/>
      <w:marBottom w:val="0"/>
      <w:divBdr>
        <w:top w:val="none" w:sz="0" w:space="0" w:color="auto"/>
        <w:left w:val="none" w:sz="0" w:space="0" w:color="auto"/>
        <w:bottom w:val="none" w:sz="0" w:space="0" w:color="auto"/>
        <w:right w:val="none" w:sz="0" w:space="0" w:color="auto"/>
      </w:divBdr>
      <w:divsChild>
        <w:div w:id="838926370">
          <w:marLeft w:val="0"/>
          <w:marRight w:val="0"/>
          <w:marTop w:val="0"/>
          <w:marBottom w:val="0"/>
          <w:divBdr>
            <w:top w:val="none" w:sz="0" w:space="0" w:color="auto"/>
            <w:left w:val="none" w:sz="0" w:space="0" w:color="auto"/>
            <w:bottom w:val="none" w:sz="0" w:space="0" w:color="auto"/>
            <w:right w:val="none" w:sz="0" w:space="0" w:color="auto"/>
          </w:divBdr>
          <w:divsChild>
            <w:div w:id="804783643">
              <w:marLeft w:val="0"/>
              <w:marRight w:val="0"/>
              <w:marTop w:val="0"/>
              <w:marBottom w:val="0"/>
              <w:divBdr>
                <w:top w:val="none" w:sz="0" w:space="0" w:color="auto"/>
                <w:left w:val="none" w:sz="0" w:space="0" w:color="auto"/>
                <w:bottom w:val="none" w:sz="0" w:space="0" w:color="auto"/>
                <w:right w:val="none" w:sz="0" w:space="0" w:color="auto"/>
              </w:divBdr>
              <w:divsChild>
                <w:div w:id="2015691143">
                  <w:marLeft w:val="0"/>
                  <w:marRight w:val="0"/>
                  <w:marTop w:val="0"/>
                  <w:marBottom w:val="0"/>
                  <w:divBdr>
                    <w:top w:val="none" w:sz="0" w:space="0" w:color="auto"/>
                    <w:left w:val="none" w:sz="0" w:space="0" w:color="auto"/>
                    <w:bottom w:val="none" w:sz="0" w:space="0" w:color="auto"/>
                    <w:right w:val="none" w:sz="0" w:space="0" w:color="auto"/>
                  </w:divBdr>
                  <w:divsChild>
                    <w:div w:id="1528059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2397166">
          <w:marLeft w:val="0"/>
          <w:marRight w:val="0"/>
          <w:marTop w:val="0"/>
          <w:marBottom w:val="0"/>
          <w:divBdr>
            <w:top w:val="none" w:sz="0" w:space="0" w:color="auto"/>
            <w:left w:val="none" w:sz="0" w:space="0" w:color="auto"/>
            <w:bottom w:val="none" w:sz="0" w:space="0" w:color="auto"/>
            <w:right w:val="none" w:sz="0" w:space="0" w:color="auto"/>
          </w:divBdr>
        </w:div>
        <w:div w:id="129441724">
          <w:marLeft w:val="0"/>
          <w:marRight w:val="0"/>
          <w:marTop w:val="0"/>
          <w:marBottom w:val="0"/>
          <w:divBdr>
            <w:top w:val="none" w:sz="0" w:space="0" w:color="auto"/>
            <w:left w:val="none" w:sz="0" w:space="0" w:color="auto"/>
            <w:bottom w:val="none" w:sz="0" w:space="0" w:color="auto"/>
            <w:right w:val="none" w:sz="0" w:space="0" w:color="auto"/>
          </w:divBdr>
        </w:div>
      </w:divsChild>
    </w:div>
    <w:div w:id="2088648921">
      <w:bodyDiv w:val="1"/>
      <w:marLeft w:val="0"/>
      <w:marRight w:val="0"/>
      <w:marTop w:val="0"/>
      <w:marBottom w:val="0"/>
      <w:divBdr>
        <w:top w:val="none" w:sz="0" w:space="0" w:color="auto"/>
        <w:left w:val="none" w:sz="0" w:space="0" w:color="auto"/>
        <w:bottom w:val="none" w:sz="0" w:space="0" w:color="auto"/>
        <w:right w:val="none" w:sz="0" w:space="0" w:color="auto"/>
      </w:divBdr>
    </w:div>
    <w:div w:id="2089188754">
      <w:bodyDiv w:val="1"/>
      <w:marLeft w:val="0"/>
      <w:marRight w:val="0"/>
      <w:marTop w:val="0"/>
      <w:marBottom w:val="0"/>
      <w:divBdr>
        <w:top w:val="none" w:sz="0" w:space="0" w:color="auto"/>
        <w:left w:val="none" w:sz="0" w:space="0" w:color="auto"/>
        <w:bottom w:val="none" w:sz="0" w:space="0" w:color="auto"/>
        <w:right w:val="none" w:sz="0" w:space="0" w:color="auto"/>
      </w:divBdr>
      <w:divsChild>
        <w:div w:id="1939633323">
          <w:marLeft w:val="0"/>
          <w:marRight w:val="0"/>
          <w:marTop w:val="0"/>
          <w:marBottom w:val="0"/>
          <w:divBdr>
            <w:top w:val="none" w:sz="0" w:space="0" w:color="auto"/>
            <w:left w:val="none" w:sz="0" w:space="0" w:color="auto"/>
            <w:bottom w:val="none" w:sz="0" w:space="0" w:color="auto"/>
            <w:right w:val="none" w:sz="0" w:space="0" w:color="auto"/>
          </w:divBdr>
        </w:div>
      </w:divsChild>
    </w:div>
    <w:div w:id="2107312649">
      <w:bodyDiv w:val="1"/>
      <w:marLeft w:val="0"/>
      <w:marRight w:val="0"/>
      <w:marTop w:val="0"/>
      <w:marBottom w:val="0"/>
      <w:divBdr>
        <w:top w:val="none" w:sz="0" w:space="0" w:color="auto"/>
        <w:left w:val="none" w:sz="0" w:space="0" w:color="auto"/>
        <w:bottom w:val="none" w:sz="0" w:space="0" w:color="auto"/>
        <w:right w:val="none" w:sz="0" w:space="0" w:color="auto"/>
      </w:divBdr>
      <w:divsChild>
        <w:div w:id="227960836">
          <w:marLeft w:val="0"/>
          <w:marRight w:val="0"/>
          <w:marTop w:val="0"/>
          <w:marBottom w:val="0"/>
          <w:divBdr>
            <w:top w:val="none" w:sz="0" w:space="0" w:color="auto"/>
            <w:left w:val="none" w:sz="0" w:space="0" w:color="auto"/>
            <w:bottom w:val="none" w:sz="0" w:space="0" w:color="auto"/>
            <w:right w:val="none" w:sz="0" w:space="0" w:color="auto"/>
          </w:divBdr>
        </w:div>
      </w:divsChild>
    </w:div>
    <w:div w:id="2121293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3.png"/><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6.jpeg"/><Relationship Id="rId47" Type="http://schemas.openxmlformats.org/officeDocument/2006/relationships/image" Target="media/image30.jpeg"/><Relationship Id="rId50" Type="http://schemas.openxmlformats.org/officeDocument/2006/relationships/image" Target="media/image33.png"/><Relationship Id="rId55" Type="http://schemas.openxmlformats.org/officeDocument/2006/relationships/header" Target="header3.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jpeg"/><Relationship Id="rId25" Type="http://schemas.openxmlformats.org/officeDocument/2006/relationships/image" Target="media/image11.jpeg"/><Relationship Id="rId33" Type="http://schemas.openxmlformats.org/officeDocument/2006/relationships/hyperlink" Target="https://es.wikipedia.org/wiki/BASIC" TargetMode="External"/><Relationship Id="rId38" Type="http://schemas.openxmlformats.org/officeDocument/2006/relationships/oleObject" Target="embeddings/oleObject1.bin"/><Relationship Id="rId46" Type="http://schemas.openxmlformats.org/officeDocument/2006/relationships/image" Target="media/image29.jpe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image" Target="media/image25.gif"/><Relationship Id="rId54" Type="http://schemas.openxmlformats.org/officeDocument/2006/relationships/hyperlink" Target="https://github.com/jbautistamartin/ParadigmasTiposLenguajes"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8.jpeg"/><Relationship Id="rId37" Type="http://schemas.openxmlformats.org/officeDocument/2006/relationships/image" Target="media/image22.emf"/><Relationship Id="rId40" Type="http://schemas.openxmlformats.org/officeDocument/2006/relationships/image" Target="media/image24.jpeg"/><Relationship Id="rId45" Type="http://schemas.openxmlformats.org/officeDocument/2006/relationships/image" Target="media/image28.pn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9.jpe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2.jpeg"/><Relationship Id="rId57"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hyperlink" Target="https://es.wikipedia.org/wiki/Yukihiro_Matsumoto" TargetMode="External"/><Relationship Id="rId60" Type="http://schemas.microsoft.com/office/2007/relationships/stylesWithEffects" Target="stylesWithEffect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hyperlink" Target="https://codepen.io/Dentz/pen/wMYRXY" TargetMode="External"/><Relationship Id="rId48" Type="http://schemas.openxmlformats.org/officeDocument/2006/relationships/image" Target="media/image31.jpeg"/><Relationship Id="rId56" Type="http://schemas.openxmlformats.org/officeDocument/2006/relationships/header" Target="header4.xml"/><Relationship Id="rId8" Type="http://schemas.openxmlformats.org/officeDocument/2006/relationships/settings" Target="settings.xml"/><Relationship Id="rId51" Type="http://schemas.openxmlformats.org/officeDocument/2006/relationships/image" Target="media/image34.png"/><Relationship Id="rId3" Type="http://schemas.openxmlformats.org/officeDocument/2006/relationships/customXml" Target="../customXml/item3.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05-08T00:00:00</PublishDate>
  <Abstract>.</Abstract>
  <CompanyAddress/>
  <CompanyPhone/>
  <CompanyFax/>
  <CompanyEmail>http://desdelashorasextras.blogspot.com/</CompanyEmail>
</CoverPageProperties>
</file>

<file path=customXml/item2.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3.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4.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5.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C2A8E78-1EF0-40F9-B41A-BF2B92A01095}">
  <ds:schemaRefs>
    <ds:schemaRef ds:uri="http://schemas.openxmlformats.org/officeDocument/2006/bibliography"/>
  </ds:schemaRefs>
</ds:datastoreItem>
</file>

<file path=customXml/itemProps3.xml><?xml version="1.0" encoding="utf-8"?>
<ds:datastoreItem xmlns:ds="http://schemas.openxmlformats.org/officeDocument/2006/customXml" ds:itemID="{7D070EEA-0A24-4DC8-B25F-BA381249F68E}">
  <ds:schemaRefs>
    <ds:schemaRef ds:uri="http://schemas.openxmlformats.org/officeDocument/2006/bibliography"/>
  </ds:schemaRefs>
</ds:datastoreItem>
</file>

<file path=customXml/itemProps4.xml><?xml version="1.0" encoding="utf-8"?>
<ds:datastoreItem xmlns:ds="http://schemas.openxmlformats.org/officeDocument/2006/customXml" ds:itemID="{0E0B6966-DE2F-4598-8695-0E7409E38075}">
  <ds:schemaRefs>
    <ds:schemaRef ds:uri="http://schemas.openxmlformats.org/officeDocument/2006/bibliography"/>
  </ds:schemaRefs>
</ds:datastoreItem>
</file>

<file path=customXml/itemProps5.xml><?xml version="1.0" encoding="utf-8"?>
<ds:datastoreItem xmlns:ds="http://schemas.openxmlformats.org/officeDocument/2006/customXml" ds:itemID="{B1BAA79D-7C68-4718-BAF4-3850E74F23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100</Pages>
  <Words>14696</Words>
  <Characters>80834</Characters>
  <Application>Microsoft Office Word</Application>
  <DocSecurity>0</DocSecurity>
  <Lines>673</Lines>
  <Paragraphs>19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aradigmas y tipos de lenguajes informáticos</vt:lpstr>
      <vt:lpstr>Análisis y síntesis del texto "Tecnologías software orientadas a servicios"</vt:lpstr>
    </vt:vector>
  </TitlesOfParts>
  <Company>Desde las Horas Extras</Company>
  <LinksUpToDate>false</LinksUpToDate>
  <CharactersWithSpaces>953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adigmas y tipos de lenguajes informáticos</dc:title>
  <dc:subject>Subtitulo</dc:subject>
  <dc:creator>José Luis Bautista Martín</dc:creator>
  <cp:lastModifiedBy>José Luis Bautista Martín</cp:lastModifiedBy>
  <cp:revision>30</cp:revision>
  <cp:lastPrinted>2018-06-14T21:08:00Z</cp:lastPrinted>
  <dcterms:created xsi:type="dcterms:W3CDTF">2019-11-02T14:57:00Z</dcterms:created>
  <dcterms:modified xsi:type="dcterms:W3CDTF">2019-11-02T18:17:00Z</dcterms:modified>
</cp:coreProperties>
</file>